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  <p:sldMasterId id="2147483672" r:id="rId2"/>
  </p:sldMasterIdLst>
  <p:notesMasterIdLst>
    <p:notesMasterId r:id="rId108"/>
  </p:notesMasterIdLst>
  <p:sldIdLst>
    <p:sldId id="256" r:id="rId3"/>
    <p:sldId id="339" r:id="rId4"/>
    <p:sldId id="403" r:id="rId5"/>
    <p:sldId id="340" r:id="rId6"/>
    <p:sldId id="404" r:id="rId7"/>
    <p:sldId id="405" r:id="rId8"/>
    <p:sldId id="406" r:id="rId9"/>
    <p:sldId id="407" r:id="rId10"/>
    <p:sldId id="409" r:id="rId11"/>
    <p:sldId id="412" r:id="rId12"/>
    <p:sldId id="413" r:id="rId13"/>
    <p:sldId id="414" r:id="rId14"/>
    <p:sldId id="410" r:id="rId15"/>
    <p:sldId id="411" r:id="rId16"/>
    <p:sldId id="416" r:id="rId17"/>
    <p:sldId id="417" r:id="rId18"/>
    <p:sldId id="418" r:id="rId19"/>
    <p:sldId id="419" r:id="rId20"/>
    <p:sldId id="420" r:id="rId21"/>
    <p:sldId id="421" r:id="rId22"/>
    <p:sldId id="422" r:id="rId23"/>
    <p:sldId id="423" r:id="rId24"/>
    <p:sldId id="424" r:id="rId25"/>
    <p:sldId id="425" r:id="rId26"/>
    <p:sldId id="426" r:id="rId27"/>
    <p:sldId id="427" r:id="rId28"/>
    <p:sldId id="428" r:id="rId29"/>
    <p:sldId id="429" r:id="rId30"/>
    <p:sldId id="432" r:id="rId31"/>
    <p:sldId id="430" r:id="rId32"/>
    <p:sldId id="431" r:id="rId33"/>
    <p:sldId id="433" r:id="rId34"/>
    <p:sldId id="434" r:id="rId35"/>
    <p:sldId id="435" r:id="rId36"/>
    <p:sldId id="438" r:id="rId37"/>
    <p:sldId id="436" r:id="rId38"/>
    <p:sldId id="439" r:id="rId39"/>
    <p:sldId id="437" r:id="rId40"/>
    <p:sldId id="415" r:id="rId41"/>
    <p:sldId id="440" r:id="rId42"/>
    <p:sldId id="441" r:id="rId43"/>
    <p:sldId id="442" r:id="rId44"/>
    <p:sldId id="443" r:id="rId45"/>
    <p:sldId id="444" r:id="rId46"/>
    <p:sldId id="445" r:id="rId47"/>
    <p:sldId id="446" r:id="rId48"/>
    <p:sldId id="447" r:id="rId49"/>
    <p:sldId id="450" r:id="rId50"/>
    <p:sldId id="448" r:id="rId51"/>
    <p:sldId id="449" r:id="rId52"/>
    <p:sldId id="451" r:id="rId53"/>
    <p:sldId id="452" r:id="rId54"/>
    <p:sldId id="453" r:id="rId55"/>
    <p:sldId id="454" r:id="rId56"/>
    <p:sldId id="455" r:id="rId57"/>
    <p:sldId id="456" r:id="rId58"/>
    <p:sldId id="457" r:id="rId59"/>
    <p:sldId id="458" r:id="rId60"/>
    <p:sldId id="459" r:id="rId61"/>
    <p:sldId id="460" r:id="rId62"/>
    <p:sldId id="461" r:id="rId63"/>
    <p:sldId id="462" r:id="rId64"/>
    <p:sldId id="511" r:id="rId65"/>
    <p:sldId id="515" r:id="rId66"/>
    <p:sldId id="463" r:id="rId67"/>
    <p:sldId id="513" r:id="rId68"/>
    <p:sldId id="517" r:id="rId69"/>
    <p:sldId id="471" r:id="rId70"/>
    <p:sldId id="473" r:id="rId71"/>
    <p:sldId id="474" r:id="rId72"/>
    <p:sldId id="476" r:id="rId73"/>
    <p:sldId id="481" r:id="rId74"/>
    <p:sldId id="518" r:id="rId75"/>
    <p:sldId id="522" r:id="rId76"/>
    <p:sldId id="523" r:id="rId77"/>
    <p:sldId id="524" r:id="rId78"/>
    <p:sldId id="483" r:id="rId79"/>
    <p:sldId id="484" r:id="rId80"/>
    <p:sldId id="485" r:id="rId81"/>
    <p:sldId id="487" r:id="rId82"/>
    <p:sldId id="486" r:id="rId83"/>
    <p:sldId id="488" r:id="rId84"/>
    <p:sldId id="489" r:id="rId85"/>
    <p:sldId id="490" r:id="rId86"/>
    <p:sldId id="491" r:id="rId87"/>
    <p:sldId id="492" r:id="rId88"/>
    <p:sldId id="493" r:id="rId89"/>
    <p:sldId id="494" r:id="rId90"/>
    <p:sldId id="510" r:id="rId91"/>
    <p:sldId id="495" r:id="rId92"/>
    <p:sldId id="496" r:id="rId93"/>
    <p:sldId id="497" r:id="rId94"/>
    <p:sldId id="498" r:id="rId95"/>
    <p:sldId id="499" r:id="rId96"/>
    <p:sldId id="500" r:id="rId97"/>
    <p:sldId id="501" r:id="rId98"/>
    <p:sldId id="502" r:id="rId99"/>
    <p:sldId id="503" r:id="rId100"/>
    <p:sldId id="504" r:id="rId101"/>
    <p:sldId id="505" r:id="rId102"/>
    <p:sldId id="506" r:id="rId103"/>
    <p:sldId id="507" r:id="rId104"/>
    <p:sldId id="508" r:id="rId105"/>
    <p:sldId id="509" r:id="rId106"/>
    <p:sldId id="338" r:id="rId10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FAF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75" autoAdjust="0"/>
    <p:restoredTop sz="95141"/>
  </p:normalViewPr>
  <p:slideViewPr>
    <p:cSldViewPr snapToGrid="0" snapToObjects="1">
      <p:cViewPr varScale="1">
        <p:scale>
          <a:sx n="83" d="100"/>
          <a:sy n="83" d="100"/>
        </p:scale>
        <p:origin x="643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tableStyles" Target="tableStyle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notesMaster" Target="notesMasters/notesMaster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9" Type="http://schemas.microsoft.com/office/2015/10/relationships/revisionInfo" Target="revisionInfo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presProps" Target="presProp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4D7383-E0FE-D545-8AEF-F3D8315435B3}" type="datetimeFigureOut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18FCC3-2687-CD42-BAC7-1562C945120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344842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ing selection = KEY_ID + "&gt;4";</a:t>
            </a:r>
          </a:p>
          <a:p>
            <a:r>
              <a:rPr lang="en-US" altLang="zh-CN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sult = </a:t>
            </a:r>
            <a:r>
              <a:rPr lang="en-US" altLang="zh-CN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olver.</a:t>
            </a:r>
            <a:r>
              <a:rPr lang="en-US" altLang="zh-CN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lete</a:t>
            </a:r>
            <a:r>
              <a:rPr lang="en-US" altLang="zh-CN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ONTENT_URI, selection, null);</a:t>
            </a:r>
          </a:p>
          <a:p>
            <a:r>
              <a:rPr lang="en-US" altLang="zh-CN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ing selection = KEY_ID + "&gt;4";</a:t>
            </a:r>
          </a:p>
          <a:p>
            <a:r>
              <a:rPr lang="en-US" altLang="zh-CN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sult = </a:t>
            </a:r>
            <a:r>
              <a:rPr lang="en-US" altLang="zh-CN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olver.</a:t>
            </a:r>
            <a:r>
              <a:rPr lang="en-US" altLang="zh-CN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lete</a:t>
            </a:r>
            <a:r>
              <a:rPr lang="en-US" altLang="zh-CN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CONTENT_URI, selection, null);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8FCC3-2687-CD42-BAC7-1562C945120F}" type="slidenum">
              <a:rPr kumimoji="1" lang="zh-CN" altLang="en-US" smtClean="0"/>
              <a:t>10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558542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1D858F-92AE-9147-B747-9B2AF0CA00FB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873577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99CA61-95D9-E743-8A13-250DB434D206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766636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F9B87-853A-0144-8A7E-33E8706F15EA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25859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E49DF-26DD-4CD0-B928-B4760C999887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14923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1AE1E-81F3-4F99-8883-65E8A14C8051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0755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18E65-885B-4E4E-B889-AC2C43D44D45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97284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E2509-8567-41F8-A9ED-F7E7943269A7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4991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4836E-BD21-4ACD-90D0-AB618AFED9D1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6022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A75C2-76C9-4F19-A0AA-E0F8A2D79CDC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97728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BF987-7A3A-4EA2-B243-97F63398AC1C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01348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56E22-73A1-42C3-BB54-2F1F997020F1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0789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>
              <a:defRPr sz="3600">
                <a:solidFill>
                  <a:srgbClr val="7FAF4A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6AEE0-AD11-D745-B64F-096C1C5F82C3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78075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61CAA-943D-4A3D-930F-3503CA8C6C64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59337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DB3520-619A-4365-B051-136DFD9A7D93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749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89599-015C-4E78-90CC-C72AEA759627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5671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0EBB47-7A95-B646-9F8F-B610F7FBB7C5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663752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BDE12D-6813-B540-B113-0B9C32A3F18C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38550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34B19-2A1F-1243-8FCC-BE28F0D29C9F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4918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3E4D3A-7EEC-6D4F-94A7-EF349DBBDFCA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000374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5BF58-BA1B-7946-AC9C-282751C00933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351626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800C6-2B5D-D543-A3B0-8C38DD14094F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29741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F0C85-D129-8F43-8D87-BE52256B976B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994874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6F65F6-4EEB-9A49-93B6-2917F3DBCF38}" type="datetime1">
              <a:rPr kumimoji="1" lang="zh-CN" altLang="en-US" smtClean="0"/>
              <a:t>2017/11/27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AF3CDD-3988-4B4D-975E-8D15DF3FB96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95271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361B3A-B5C3-4CFB-B59E-D4BDF6E111F2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719053-8169-495E-AAB6-491D464E74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79316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06558" y="2287201"/>
            <a:ext cx="7772400" cy="1260097"/>
          </a:xfrm>
        </p:spPr>
        <p:txBody>
          <a:bodyPr anchor="b"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4800" dirty="0" smtClean="0">
                <a:solidFill>
                  <a:srgbClr val="7FAF4A"/>
                </a:solidFill>
              </a:rPr>
              <a:t>#9 </a:t>
            </a:r>
            <a:r>
              <a:rPr lang="zh-CN" altLang="en-US" sz="4800" dirty="0">
                <a:solidFill>
                  <a:srgbClr val="7FAF4A"/>
                </a:solidFill>
              </a:rPr>
              <a:t>数据存储</a:t>
            </a:r>
            <a:endParaRPr kumimoji="1" lang="zh-CN" altLang="en-US" sz="4800" dirty="0">
              <a:solidFill>
                <a:srgbClr val="7FAF4A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398" y="5480088"/>
            <a:ext cx="1462505" cy="1462505"/>
          </a:xfrm>
          <a:prstGeom prst="rect">
            <a:avLst/>
          </a:prstGeom>
        </p:spPr>
      </p:pic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5613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0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方法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:</a:t>
            </a:r>
          </a:p>
          <a:p>
            <a:pPr marL="0" indent="0" eaLnBrk="1" hangingPunct="1"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创建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</a:t>
            </a: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将</a:t>
            </a:r>
            <a:r>
              <a:rPr lang="zh-CN" altLang="en-US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访问模式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zh-CN" altLang="en-US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名称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作为参数，传递到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getSharedPreferences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并获得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</a:t>
            </a:r>
          </a:p>
          <a:p>
            <a:pPr marL="0" indent="0" eaLnBrk="1" hangingPunct="1">
              <a:buNone/>
              <a:defRPr/>
            </a:pPr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63826" y="3990371"/>
            <a:ext cx="7551524" cy="646331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Consolas" panose="020B0609020204030204" pitchFamily="49" charset="0"/>
              </a:rPr>
              <a:t>	</a:t>
            </a:r>
            <a:r>
              <a:rPr lang="en-US" altLang="zh-CN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getSharedPreferences</a:t>
            </a:r>
            <a:r>
              <a:rPr lang="en-US" altLang="zh-CN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PREFERENCE_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MOD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6282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00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3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添加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向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添加数据有两种方法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一种是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nsert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向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添加一条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另一种是使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bultInser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批量的添加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975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0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66700" y="1219200"/>
            <a:ext cx="8877300" cy="431958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3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添加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如何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nsert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添加单条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如何使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bultInser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添加多条数据</a:t>
            </a: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76647" y="2391804"/>
            <a:ext cx="6956153" cy="1477328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Tom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AG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21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HEIGH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new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resolv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inser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ONTENT_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valu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76647" y="4440059"/>
            <a:ext cx="6956153" cy="1200329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arrayValu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[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10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]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实例化每一个</a:t>
            </a:r>
            <a:r>
              <a:rPr lang="en-US" altLang="zh-CN" i="1" dirty="0" err="1">
                <a:solidFill>
                  <a:srgbClr val="AAAAAA"/>
                </a:solidFill>
                <a:latin typeface="Consolas" panose="020B0609020204030204" pitchFamily="49" charset="0"/>
              </a:rPr>
              <a:t>ContentValues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ou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resolv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bultInser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ONTENT_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rrayValu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606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0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3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删除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删除操作需要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delete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需要删除单条数据，则可以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指定需要删除数据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需要删除多条数据，则可以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election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声明删除条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079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03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3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删除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如何删除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为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election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将删除条件定义为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大于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4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数据</a:t>
            </a:r>
          </a:p>
          <a:p>
            <a:pPr lvl="2" eaLnBrk="1" hangingPunct="1"/>
            <a:endParaRPr lang="zh-CN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06434" y="2771102"/>
            <a:ext cx="6675384" cy="646331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it-IT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it-IT" altLang="zh-CN" b="1" dirty="0">
                <a:solidFill>
                  <a:srgbClr val="AA3731"/>
                </a:solidFill>
                <a:latin typeface="Consolas" panose="020B0609020204030204" pitchFamily="49" charset="0"/>
              </a:rPr>
              <a:t>parse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it-IT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ONTENT_URI_STRING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it-IT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/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it-IT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2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);</a:t>
            </a:r>
            <a:endParaRPr lang="it-IT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it-IT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result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resolver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it-IT" altLang="zh-CN" b="1" dirty="0">
                <a:solidFill>
                  <a:srgbClr val="AA3731"/>
                </a:solidFill>
                <a:latin typeface="Consolas" panose="020B0609020204030204" pitchFamily="49" charset="0"/>
              </a:rPr>
              <a:t>delete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it-IT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it-IT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it-IT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it-IT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06434" y="4054693"/>
            <a:ext cx="6675384" cy="923330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election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ID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&gt;4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resul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resolv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delet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ONTENT_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selection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82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0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3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更新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更新操作需要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pdate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参数定义与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delete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相同，同样可以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指定需要更新数据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也可以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election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声明更新条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：如何更新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为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7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数据</a:t>
            </a: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52813" y="3863181"/>
            <a:ext cx="7317246" cy="1754326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Tom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AG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21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HEIGH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ars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ONTENT_URI_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/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7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resul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resolv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updat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valu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04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32772" name="Group 8"/>
          <p:cNvGrpSpPr>
            <a:grpSpLocks/>
          </p:cNvGrpSpPr>
          <p:nvPr/>
        </p:nvGrpSpPr>
        <p:grpSpPr bwMode="auto">
          <a:xfrm>
            <a:off x="0" y="0"/>
            <a:ext cx="9178978" cy="6858000"/>
            <a:chOff x="0" y="0"/>
            <a:chExt cx="4986" cy="4320"/>
          </a:xfrm>
        </p:grpSpPr>
        <p:pic>
          <p:nvPicPr>
            <p:cNvPr id="32774" name="Picture 6"/>
            <p:cNvPicPr>
              <a:picLocks noChangeAspect="1" noChangeArrowheads="1"/>
            </p:cNvPicPr>
            <p:nvPr/>
          </p:nvPicPr>
          <p:blipFill>
            <a:blip r:embed="rId2"/>
            <a:srcRect l="24010"/>
            <a:stretch>
              <a:fillRect/>
            </a:stretch>
          </p:blipFill>
          <p:spPr bwMode="auto">
            <a:xfrm>
              <a:off x="0" y="0"/>
              <a:ext cx="4921" cy="4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775" name="Rectangle 3"/>
            <p:cNvSpPr>
              <a:spLocks noChangeArrowheads="1"/>
            </p:cNvSpPr>
            <p:nvPr/>
          </p:nvSpPr>
          <p:spPr bwMode="auto">
            <a:xfrm rot="10800000">
              <a:off x="360" y="0"/>
              <a:ext cx="4626" cy="432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1">
                    <a:alpha val="0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8CB026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470535" y="3040556"/>
            <a:ext cx="329246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8CB026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Questions?</a:t>
            </a:r>
          </a:p>
        </p:txBody>
      </p:sp>
      <p:pic>
        <p:nvPicPr>
          <p:cNvPr id="4099" name="Picture 3" descr="C:\Users\HP\Desktop\androi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4941168"/>
            <a:ext cx="1616542" cy="1616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913308-F349-4B6D-A68A-DD1791B4A57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0385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方法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:</a:t>
            </a:r>
          </a:p>
          <a:p>
            <a:pPr marL="0" indent="0" eaLnBrk="1" hangingPunct="1">
              <a:buNone/>
              <a:defRPr/>
            </a:pPr>
            <a:endParaRPr 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4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修改与保存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通过</a:t>
            </a:r>
            <a:r>
              <a:rPr lang="en-US" b="1" dirty="0" err="1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haredPreferences.Editor</a:t>
            </a:r>
            <a:r>
              <a:rPr 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类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进行修改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调用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commit()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保存修改内容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支持数据类型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r>
              <a:rPr 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整型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布尔型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浮点型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长</a:t>
            </a:r>
            <a:r>
              <a:rPr lang="zh-CN" altLang="en-US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整</a:t>
            </a:r>
            <a:r>
              <a:rPr 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型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等</a:t>
            </a:r>
          </a:p>
          <a:p>
            <a:pPr eaLnBrk="1" hangingPunct="1">
              <a:buFont typeface="Arial" charset="0"/>
              <a:buChar char="•"/>
              <a:defRPr/>
            </a:pP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77329" y="4086252"/>
            <a:ext cx="7537621" cy="1477328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Editor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editor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edi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edito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utString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Tom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edito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utIn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20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edito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utFloa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Heigh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floa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163.00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edito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ommi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42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方法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5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读取数据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紧接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先调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getSharedPreferences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获得对象）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通过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get&lt;Type&gt;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获取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NVP</a:t>
            </a: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参数是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NVP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名称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Name)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个参数是在无法获取到数值的时候使用的缺省值</a:t>
            </a:r>
          </a:p>
        </p:txBody>
      </p:sp>
      <p:sp>
        <p:nvSpPr>
          <p:cNvPr id="3" name="矩形 2"/>
          <p:cNvSpPr/>
          <p:nvPr/>
        </p:nvSpPr>
        <p:spPr>
          <a:xfrm>
            <a:off x="716692" y="4769144"/>
            <a:ext cx="8328454" cy="1200329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SharedPreferenc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PREFERENCE_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MOD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String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dirty="0" err="1">
                <a:solidFill>
                  <a:srgbClr val="448C27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","</a:t>
            </a:r>
            <a:r>
              <a:rPr lang="en-US" altLang="zh-CN" dirty="0" err="1">
                <a:solidFill>
                  <a:srgbClr val="448C27"/>
                </a:solidFill>
                <a:latin typeface="Consolas" panose="020B0609020204030204" pitchFamily="49" charset="0"/>
              </a:rPr>
              <a:t>Default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 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In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20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622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3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示例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我们已经知道了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Preferences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来存取数据，那么这些数据究竟被保存在手机的什么地方了呢？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每安装一个应用程序时，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就保存在</a:t>
            </a:r>
            <a:r>
              <a:rPr lang="en-US" altLang="zh-CN" sz="2400" dirty="0">
                <a:latin typeface="等线" panose="02010600030101010101" pitchFamily="2" charset="-122"/>
                <a:ea typeface="等线" panose="02010600030101010101" pitchFamily="2" charset="-122"/>
              </a:rPr>
              <a:t/>
            </a:r>
            <a:br>
              <a:rPr lang="en-US" altLang="zh-CN" sz="2400" dirty="0"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en-US" altLang="zh-CN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data/data/&lt;package name&gt;/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hared_prefs</a:t>
            </a:r>
            <a:r>
              <a:rPr lang="en-US" altLang="zh-CN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br>
              <a:rPr lang="en-US" altLang="zh-CN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下，其中的就是我们的数据</a:t>
            </a:r>
            <a:r>
              <a:rPr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文件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99757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示例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en-US" altLang="zh-CN" i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何读取程序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s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数据？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通过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DDM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FileExplor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查看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/data/data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下的数据，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为每个应用程序建立了与包同名的目录，用来保存应用程序产生的数据，这些数据包括文件、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和数据库等</a:t>
            </a:r>
          </a:p>
        </p:txBody>
      </p:sp>
    </p:spTree>
    <p:extLst>
      <p:ext uri="{BB962C8B-B14F-4D97-AF65-F5344CB8AC3E}">
        <p14:creationId xmlns:p14="http://schemas.microsoft.com/office/powerpoint/2010/main" val="85128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5</a:t>
            </a:fld>
            <a:endParaRPr kumimoji="1"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2736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示例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名为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edu.hrbeu.SimplePreferenceDemo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程序，其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_prefs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生成了一个</a:t>
            </a:r>
            <a:r>
              <a:rPr lang="en-US" altLang="zh-CN" sz="2400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aveSetting.xml</a:t>
            </a:r>
            <a:r>
              <a:rPr lang="zh-CN" altLang="en-US" sz="2400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文件</a:t>
            </a:r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457200" lvl="1" indent="0" eaLnBrk="1" hangingPunct="1">
              <a:buNone/>
            </a:pP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这个文件就是保存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文件，文件大小为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170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字节，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Linux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下的权限为“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-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rw-rw-rw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”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7" name="Picture 4" descr="未标题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496" y="2852053"/>
            <a:ext cx="7315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39071" y="4401453"/>
            <a:ext cx="71294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该文件名取决于之前第</a:t>
            </a: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步的代码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public static final String PREFERENCE_NAME = "SaveSetting";</a:t>
            </a:r>
            <a:endParaRPr lang="zh-CN" altLang="zh-CN" sz="1800" b="1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896296" y="3575953"/>
            <a:ext cx="6629400" cy="266700"/>
          </a:xfrm>
          <a:prstGeom prst="rect">
            <a:avLst/>
          </a:prstGeom>
          <a:noFill/>
          <a:ln w="9525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sz="1800" b="1">
              <a:latin typeface="Verdan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393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6</a:t>
            </a:fld>
            <a:endParaRPr kumimoji="1" lang="zh-CN" altLang="en-US"/>
          </a:p>
        </p:txBody>
      </p:sp>
      <p:pic>
        <p:nvPicPr>
          <p:cNvPr id="5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556" y="2681701"/>
            <a:ext cx="8051800" cy="343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557" y="2281651"/>
            <a:ext cx="8051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示例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DDMS 〉File Explorer</a:t>
            </a:r>
          </a:p>
        </p:txBody>
      </p:sp>
    </p:spTree>
    <p:extLst>
      <p:ext uri="{BB962C8B-B14F-4D97-AF65-F5344CB8AC3E}">
        <p14:creationId xmlns:p14="http://schemas.microsoft.com/office/powerpoint/2010/main" val="390033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7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示例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文件权限说明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Linux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系统中，文件权限描述符每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字符分别描述了</a:t>
            </a:r>
            <a:r>
              <a:rPr lang="zh-CN" altLang="en-US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创建者（第</a:t>
            </a:r>
            <a:r>
              <a:rPr lang="en-US" altLang="zh-CN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－</a:t>
            </a:r>
            <a:r>
              <a:rPr lang="en-US" altLang="zh-CN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字符）</a:t>
            </a:r>
            <a:r>
              <a:rPr lang="zh-CN" altLang="en-US" sz="24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zh-CN" altLang="en-US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同组用户（第</a:t>
            </a:r>
            <a:r>
              <a:rPr lang="en-US" altLang="zh-CN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4</a:t>
            </a:r>
            <a:r>
              <a:rPr lang="zh-CN" altLang="en-US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－</a:t>
            </a:r>
            <a:r>
              <a:rPr lang="en-US" altLang="zh-CN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6</a:t>
            </a:r>
            <a:r>
              <a:rPr lang="zh-CN" altLang="en-US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字符）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zh-CN" altLang="en-US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其他用户（第</a:t>
            </a:r>
            <a:r>
              <a:rPr lang="en-US" altLang="zh-CN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7</a:t>
            </a:r>
            <a:r>
              <a:rPr lang="zh-CN" altLang="en-US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－</a:t>
            </a:r>
            <a:r>
              <a:rPr lang="en-US" altLang="zh-CN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9</a:t>
            </a:r>
            <a:r>
              <a:rPr lang="zh-CN" altLang="en-US" sz="24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字符）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文件的操作限制（权限）；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每字符意义：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x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可执行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可读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w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可写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目录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-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普通文件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无操作权限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如：“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-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rw-rw-rw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”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aveSetting.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以被创建者、同组用户和其他用户进行读取和写入操作，但不可执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43633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示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：文件权限说明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产生这样的文件权限与程序人员设定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访问模式有关，“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-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rw-rw-rw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”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权限是“全局读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+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全局写”的结果</a:t>
            </a: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将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访问模式设置为私有，则文件权限将成为“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-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rw-rw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 ---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”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表示仅有创建者和同组用户具有读写文件的权限</a:t>
            </a:r>
          </a:p>
        </p:txBody>
      </p:sp>
    </p:spTree>
    <p:extLst>
      <p:ext uri="{BB962C8B-B14F-4D97-AF65-F5344CB8AC3E}">
        <p14:creationId xmlns:p14="http://schemas.microsoft.com/office/powerpoint/2010/main" val="194312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19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示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文件格式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aveSetting.xml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是以</a:t>
            </a:r>
            <a:r>
              <a:rPr 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格式保存的信息，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信息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容如下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89686" y="3288092"/>
            <a:ext cx="7438768" cy="1754326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?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xml version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'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1.0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'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encoding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'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utf-8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'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standalon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'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y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'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?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map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floa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Heigh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valu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1.81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/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string 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&gt;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Tom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/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valu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20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/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/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map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gt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409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E0D085-410E-485C-94CB-3D2CE7A106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7EAE49"/>
                </a:solidFill>
              </a:rPr>
              <a:t>学习目标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CFFC2E-CCE9-48B2-81AF-F9C0EC20B2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1165" y="1865993"/>
            <a:ext cx="78867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掌握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使用方法；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掌握各种文件存储的区别与适用情况；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的使用；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4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使用。</a:t>
            </a: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7EDC2FB-B53A-42AB-957E-80C7A3B12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7480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0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示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：共享的实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何读取其他应用程序保存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将读取程序名为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implePreferenceDemo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保存的信息，在程序启动时显示在用户界面上</a:t>
            </a:r>
          </a:p>
          <a:p>
            <a:pPr lvl="1" eaLnBrk="1" hangingPunct="1">
              <a:buFont typeface="Arial" charset="0"/>
              <a:buChar char="–"/>
              <a:defRPr/>
            </a:pPr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" name="Picture 4" descr="未标题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160" b="32181"/>
          <a:stretch>
            <a:fillRect/>
          </a:stretch>
        </p:blipFill>
        <p:spPr bwMode="auto">
          <a:xfrm>
            <a:off x="1269317" y="4475348"/>
            <a:ext cx="651827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131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35274" y="1398048"/>
            <a:ext cx="8229600" cy="109696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PreferenceDemo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的核心代码</a:t>
            </a: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左箭头 6"/>
          <p:cNvSpPr/>
          <p:nvPr/>
        </p:nvSpPr>
        <p:spPr bwMode="auto">
          <a:xfrm>
            <a:off x="5620104" y="1903458"/>
            <a:ext cx="3445517" cy="595901"/>
          </a:xfrm>
          <a:prstGeom prst="leftArrow">
            <a:avLst>
              <a:gd name="adj1" fmla="val 69890"/>
              <a:gd name="adj2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altLang="zh-CN" b="1" u="sng" dirty="0">
                <a:solidFill>
                  <a:srgbClr val="FF0000"/>
                </a:solidFill>
              </a:rPr>
              <a:t>(</a:t>
            </a:r>
            <a:r>
              <a:rPr lang="zh-CN" altLang="en-US" b="1" u="sng" dirty="0">
                <a:solidFill>
                  <a:srgbClr val="FF0000"/>
                </a:solidFill>
              </a:rPr>
              <a:t>新</a:t>
            </a:r>
            <a:r>
              <a:rPr lang="en-US" altLang="zh-CN" b="1" u="sng" dirty="0">
                <a:solidFill>
                  <a:srgbClr val="FF0000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定义要访问的应用的名称</a:t>
            </a:r>
          </a:p>
        </p:txBody>
      </p:sp>
      <p:sp>
        <p:nvSpPr>
          <p:cNvPr id="8" name="左箭头 7"/>
          <p:cNvSpPr/>
          <p:nvPr/>
        </p:nvSpPr>
        <p:spPr bwMode="auto">
          <a:xfrm>
            <a:off x="5620104" y="2581537"/>
            <a:ext cx="3445517" cy="614510"/>
          </a:xfrm>
          <a:prstGeom prst="leftArrow">
            <a:avLst>
              <a:gd name="adj1" fmla="val 66043"/>
              <a:gd name="adj2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第</a:t>
            </a:r>
            <a:r>
              <a:rPr lang="en-US" altLang="zh-CN" sz="1800" b="1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－</a:t>
            </a:r>
            <a:r>
              <a:rPr lang="en-US" altLang="zh-CN" sz="1800" b="1" dirty="0">
                <a:solidFill>
                  <a:schemeClr val="tx1"/>
                </a:solidFill>
              </a:rPr>
              <a:t>2</a:t>
            </a:r>
            <a:r>
              <a:rPr lang="zh-CN" altLang="en-US" sz="1800" b="1" dirty="0">
                <a:solidFill>
                  <a:schemeClr val="tx1"/>
                </a:solidFill>
              </a:rPr>
              <a:t>步</a:t>
            </a:r>
            <a:r>
              <a:rPr lang="en-US" altLang="zh-CN" sz="1800" b="1" dirty="0">
                <a:solidFill>
                  <a:schemeClr val="tx1"/>
                </a:solidFill>
              </a:rPr>
              <a:t>:</a:t>
            </a:r>
            <a:r>
              <a:rPr lang="zh-CN" altLang="en-US" sz="1800" b="1" dirty="0">
                <a:solidFill>
                  <a:schemeClr val="tx1"/>
                </a:solidFill>
              </a:rPr>
              <a:t>定义模式、名称</a:t>
            </a:r>
          </a:p>
        </p:txBody>
      </p:sp>
      <p:sp>
        <p:nvSpPr>
          <p:cNvPr id="9" name="左箭头 8"/>
          <p:cNvSpPr/>
          <p:nvPr/>
        </p:nvSpPr>
        <p:spPr bwMode="auto">
          <a:xfrm>
            <a:off x="5620103" y="3794034"/>
            <a:ext cx="3567440" cy="614510"/>
          </a:xfrm>
          <a:prstGeom prst="leftArrow">
            <a:avLst>
              <a:gd name="adj1" fmla="val 66043"/>
              <a:gd name="adj2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altLang="zh-CN" b="1" u="sng" dirty="0">
                <a:solidFill>
                  <a:srgbClr val="FF0000"/>
                </a:solidFill>
              </a:rPr>
              <a:t>(</a:t>
            </a:r>
            <a:r>
              <a:rPr lang="zh-CN" altLang="en-US" b="1" u="sng" dirty="0">
                <a:solidFill>
                  <a:srgbClr val="FF0000"/>
                </a:solidFill>
              </a:rPr>
              <a:t>新</a:t>
            </a:r>
            <a:r>
              <a:rPr lang="en-US" altLang="zh-CN" b="1" u="sng" dirty="0">
                <a:solidFill>
                  <a:srgbClr val="FF0000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创建要访问的应用的上下文</a:t>
            </a:r>
          </a:p>
          <a:p>
            <a:pPr eaLnBrk="1" hangingPunct="1">
              <a:defRPr/>
            </a:pPr>
            <a:endParaRPr lang="zh-CN" altLang="en-US" sz="1800" b="1" dirty="0">
              <a:solidFill>
                <a:schemeClr val="tx1"/>
              </a:solidFill>
            </a:endParaRPr>
          </a:p>
        </p:txBody>
      </p:sp>
      <p:sp>
        <p:nvSpPr>
          <p:cNvPr id="10" name="左箭头 9"/>
          <p:cNvSpPr/>
          <p:nvPr/>
        </p:nvSpPr>
        <p:spPr bwMode="auto">
          <a:xfrm>
            <a:off x="5620104" y="4778662"/>
            <a:ext cx="3445517" cy="614510"/>
          </a:xfrm>
          <a:prstGeom prst="leftArrow">
            <a:avLst>
              <a:gd name="adj1" fmla="val 66043"/>
              <a:gd name="adj2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第</a:t>
            </a:r>
            <a:r>
              <a:rPr lang="en-US" altLang="zh-CN" b="1" dirty="0">
                <a:solidFill>
                  <a:schemeClr val="tx1"/>
                </a:solidFill>
              </a:rPr>
              <a:t>3</a:t>
            </a:r>
            <a:r>
              <a:rPr lang="zh-CN" altLang="en-US" b="1" dirty="0">
                <a:solidFill>
                  <a:schemeClr val="tx1"/>
                </a:solidFill>
              </a:rPr>
              <a:t>步：得到上下文的</a:t>
            </a:r>
            <a:r>
              <a:rPr lang="en-US" altLang="zh-CN" b="1" dirty="0">
                <a:solidFill>
                  <a:schemeClr val="tx1"/>
                </a:solidFill>
              </a:rPr>
              <a:t>SP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1" name="左箭头 10"/>
          <p:cNvSpPr/>
          <p:nvPr/>
        </p:nvSpPr>
        <p:spPr bwMode="auto">
          <a:xfrm>
            <a:off x="5615741" y="5519889"/>
            <a:ext cx="3445517" cy="614510"/>
          </a:xfrm>
          <a:prstGeom prst="leftArrow">
            <a:avLst>
              <a:gd name="adj1" fmla="val 66043"/>
              <a:gd name="adj2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第</a:t>
            </a:r>
            <a:r>
              <a:rPr lang="en-US" altLang="zh-CN" b="1" dirty="0">
                <a:solidFill>
                  <a:schemeClr val="tx1"/>
                </a:solidFill>
              </a:rPr>
              <a:t>5</a:t>
            </a:r>
            <a:r>
              <a:rPr lang="zh-CN" altLang="en-US" b="1" dirty="0">
                <a:solidFill>
                  <a:schemeClr val="tx1"/>
                </a:solidFill>
              </a:rPr>
              <a:t>步</a:t>
            </a:r>
            <a:r>
              <a:rPr lang="en-US" altLang="zh-CN" b="1" dirty="0">
                <a:solidFill>
                  <a:schemeClr val="tx1"/>
                </a:solidFill>
              </a:rPr>
              <a:t>:</a:t>
            </a:r>
            <a:r>
              <a:rPr lang="zh-CN" altLang="en-US" b="1" dirty="0">
                <a:solidFill>
                  <a:schemeClr val="tx1"/>
                </a:solidFill>
              </a:rPr>
              <a:t>读</a:t>
            </a:r>
            <a:r>
              <a:rPr lang="en-US" altLang="zh-CN" b="1" dirty="0">
                <a:solidFill>
                  <a:schemeClr val="tx1"/>
                </a:solidFill>
              </a:rPr>
              <a:t>NVP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7930" y="1915977"/>
            <a:ext cx="6270171" cy="5247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PREFERENCE_PACKAGE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300" dirty="0" err="1">
                <a:solidFill>
                  <a:srgbClr val="448C27"/>
                </a:solidFill>
                <a:latin typeface="Consolas" panose="020B0609020204030204" pitchFamily="49" charset="0"/>
              </a:rPr>
              <a:t>edu.hrbeu.SimplePreferenceDemo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MODE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sz="13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MODE_WORLD_READABLE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sz="13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MODE_WORLD_WRITEABLE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PREFERENCE_NAME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300" dirty="0" err="1">
                <a:solidFill>
                  <a:srgbClr val="448C27"/>
                </a:solidFill>
                <a:latin typeface="Consolas" panose="020B0609020204030204" pitchFamily="49" charset="0"/>
              </a:rPr>
              <a:t>SaveSetting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nCreate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Bundle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 err="1">
                <a:solidFill>
                  <a:srgbClr val="333333"/>
                </a:solidFill>
                <a:latin typeface="Consolas" panose="020B0609020204030204" pitchFamily="49" charset="0"/>
              </a:rPr>
              <a:t>savedInstanceState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00" dirty="0">
                <a:solidFill>
                  <a:srgbClr val="4B83CD"/>
                </a:solidFill>
                <a:latin typeface="Consolas" panose="020B0609020204030204" pitchFamily="49" charset="0"/>
              </a:rPr>
              <a:t>try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3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        //</a:t>
            </a:r>
            <a:r>
              <a:rPr lang="zh-CN" altLang="en-US" sz="1300" i="1" dirty="0">
                <a:solidFill>
                  <a:srgbClr val="AAAAAA"/>
                </a:solidFill>
                <a:latin typeface="Consolas" panose="020B0609020204030204" pitchFamily="49" charset="0"/>
              </a:rPr>
              <a:t>获取</a:t>
            </a:r>
            <a:r>
              <a:rPr lang="en-US" altLang="zh-CN" sz="1300" i="1" dirty="0" err="1">
                <a:solidFill>
                  <a:srgbClr val="AAAAAA"/>
                </a:solidFill>
                <a:latin typeface="Consolas" panose="020B0609020204030204" pitchFamily="49" charset="0"/>
              </a:rPr>
              <a:t>SimplePreferenceDemo</a:t>
            </a:r>
            <a:r>
              <a:rPr lang="zh-CN" altLang="en-US" sz="1300" i="1" dirty="0">
                <a:solidFill>
                  <a:srgbClr val="AAAAAA"/>
                </a:solidFill>
                <a:latin typeface="Consolas" panose="020B0609020204030204" pitchFamily="49" charset="0"/>
              </a:rPr>
              <a:t>示例的</a:t>
            </a:r>
            <a:r>
              <a:rPr lang="en-US" altLang="zh-CN" sz="1300" i="1" dirty="0">
                <a:solidFill>
                  <a:srgbClr val="AAAAAA"/>
                </a:solidFill>
                <a:latin typeface="Consolas" panose="020B0609020204030204" pitchFamily="49" charset="0"/>
              </a:rPr>
              <a:t>Context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c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 err="1">
                <a:solidFill>
                  <a:srgbClr val="AB6526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3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3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reatePackageContext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PREFERENCE_PACKAGE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3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3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sz="13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3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CONTEXT_IGNORE_SECURITY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3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catch</a:t>
            </a:r>
            <a:r>
              <a:rPr lang="en-US" altLang="zh-CN" sz="13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NameNotFoundException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3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3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rintStackTrace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();}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    //</a:t>
            </a:r>
            <a:r>
              <a:rPr lang="zh-CN" altLang="en-US" sz="1300" i="1" dirty="0">
                <a:solidFill>
                  <a:srgbClr val="AAAAAA"/>
                </a:solidFill>
                <a:latin typeface="Consolas" panose="020B0609020204030204" pitchFamily="49" charset="0"/>
              </a:rPr>
              <a:t>将正确的</a:t>
            </a:r>
            <a:r>
              <a:rPr lang="en-US" altLang="zh-CN" sz="1300" i="1" dirty="0" err="1">
                <a:solidFill>
                  <a:srgbClr val="AAAAAA"/>
                </a:solidFill>
                <a:latin typeface="Consolas" panose="020B0609020204030204" pitchFamily="49" charset="0"/>
              </a:rPr>
              <a:t>SharedPreferences</a:t>
            </a:r>
            <a:r>
              <a:rPr lang="zh-CN" altLang="en-US" sz="1300" i="1" dirty="0">
                <a:solidFill>
                  <a:srgbClr val="AAAAAA"/>
                </a:solidFill>
                <a:latin typeface="Consolas" panose="020B0609020204030204" pitchFamily="49" charset="0"/>
              </a:rPr>
              <a:t>名称传递给函数</a:t>
            </a:r>
            <a:endParaRPr lang="zh-CN" altLang="en-US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3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 </a:t>
            </a:r>
            <a:r>
              <a:rPr lang="en-US" altLang="zh-CN" sz="13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3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3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getSharedPreferences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PREFERENCE_NAME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MODE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    //</a:t>
            </a:r>
            <a:r>
              <a:rPr lang="zh-CN" altLang="en-US" sz="1300" i="1" dirty="0">
                <a:solidFill>
                  <a:srgbClr val="AAAAAA"/>
                </a:solidFill>
                <a:latin typeface="Consolas" panose="020B0609020204030204" pitchFamily="49" charset="0"/>
              </a:rPr>
              <a:t>读取</a:t>
            </a:r>
            <a:r>
              <a:rPr lang="en-US" altLang="zh-CN" sz="1300" i="1" dirty="0">
                <a:solidFill>
                  <a:srgbClr val="AAAAAA"/>
                </a:solidFill>
                <a:latin typeface="Consolas" panose="020B0609020204030204" pitchFamily="49" charset="0"/>
              </a:rPr>
              <a:t>NVP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String</a:t>
            </a:r>
            <a:r>
              <a:rPr lang="en-US" altLang="zh-CN" sz="13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sz="13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3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String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sz="1300" dirty="0" err="1">
                <a:solidFill>
                  <a:srgbClr val="448C27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300" dirty="0" err="1">
                <a:solidFill>
                  <a:srgbClr val="777777"/>
                </a:solidFill>
                <a:latin typeface="Consolas" panose="020B0609020204030204" pitchFamily="49" charset="0"/>
              </a:rPr>
              <a:t>","</a:t>
            </a:r>
            <a:r>
              <a:rPr lang="en-US" altLang="zh-CN" sz="1300" dirty="0" err="1">
                <a:solidFill>
                  <a:srgbClr val="448C27"/>
                </a:solidFill>
                <a:latin typeface="Consolas" panose="020B0609020204030204" pitchFamily="49" charset="0"/>
              </a:rPr>
              <a:t>Tom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");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sz="13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3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Int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sz="1300" dirty="0">
                <a:solidFill>
                  <a:srgbClr val="448C27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",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AB6526"/>
                </a:solidFill>
                <a:latin typeface="Consolas" panose="020B0609020204030204" pitchFamily="49" charset="0"/>
              </a:rPr>
              <a:t>20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float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A3E9D"/>
                </a:solidFill>
                <a:latin typeface="Consolas" panose="020B0609020204030204" pitchFamily="49" charset="0"/>
              </a:rPr>
              <a:t>height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3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300" dirty="0" err="1">
                <a:solidFill>
                  <a:srgbClr val="7A3E9D"/>
                </a:solidFill>
                <a:latin typeface="Consolas" panose="020B0609020204030204" pitchFamily="49" charset="0"/>
              </a:rPr>
              <a:t>sharedPreferences</a:t>
            </a:r>
            <a:r>
              <a:rPr lang="en-US" altLang="zh-CN" sz="13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3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Float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sz="1300" dirty="0">
                <a:solidFill>
                  <a:srgbClr val="448C27"/>
                </a:solidFill>
                <a:latin typeface="Consolas" panose="020B0609020204030204" pitchFamily="49" charset="0"/>
              </a:rPr>
              <a:t>Height</a:t>
            </a:r>
            <a:r>
              <a:rPr lang="en-US" altLang="zh-CN" sz="1300" dirty="0">
                <a:solidFill>
                  <a:srgbClr val="777777"/>
                </a:solidFill>
                <a:latin typeface="Consolas" panose="020B0609020204030204" pitchFamily="49" charset="0"/>
              </a:rPr>
              <a:t>",);</a:t>
            </a:r>
            <a:endParaRPr lang="en-US" altLang="zh-CN" sz="13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2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2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endParaRPr lang="en-US" altLang="zh-CN" sz="12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2134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66700" y="1523999"/>
            <a:ext cx="8610600" cy="4876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：访问共享设置的额外步骤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定义要访问的应用的包名</a:t>
            </a:r>
            <a:endParaRPr lang="en-US" altLang="zh-CN" dirty="0" smtClean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调用了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reatePackageContex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获取到了要访问的应用的上下文</a:t>
            </a:r>
            <a:r>
              <a:rPr lang="en-US" altLang="zh-CN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ontext</a:t>
            </a:r>
          </a:p>
          <a:p>
            <a:pPr lvl="2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参数是要访问的应用的包名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参数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xt.CONTEXT_IGNORE_SECURITY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忽略所有可能产生的安全问题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这段代码可能引发异常，因此必须放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try/catch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在代码第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11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行，通过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Context</a:t>
            </a:r>
            <a:r>
              <a:rPr lang="zh-CN" altLang="en-US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得到要访问应用的</a:t>
            </a:r>
            <a:r>
              <a:rPr lang="en-US" altLang="zh-CN" dirty="0" err="1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对象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/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（有别于访问自己配置过程的第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步）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/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同样在</a:t>
            </a:r>
            <a:r>
              <a:rPr lang="en-US" altLang="zh-CN" dirty="0" err="1">
                <a:latin typeface="等线" panose="02010600030101010101" pitchFamily="2" charset="-122"/>
                <a:ea typeface="等线" panose="02010600030101010101" pitchFamily="2" charset="-122"/>
              </a:rPr>
              <a:t>getSharedPreferences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函数中，需要将正确的</a:t>
            </a:r>
            <a:r>
              <a:rPr lang="en-US" altLang="zh-CN" dirty="0" err="1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名称、访问模式传递给函数。</a:t>
            </a:r>
          </a:p>
          <a:p>
            <a:pPr lvl="2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407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3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66700" y="1733004"/>
            <a:ext cx="8877300" cy="4319588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访问其他应用程序的</a:t>
            </a:r>
            <a:r>
              <a:rPr lang="zh-CN" altLang="en-US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共享设置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必须满足三个条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共享者需要将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访问模式设置为全局读或全局写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访问者需要知道共享者的包名称和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名称，以通过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xt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获得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访问者需要确切知道每个数据的名称和数据类型，用以正确读取数据</a:t>
            </a:r>
          </a:p>
        </p:txBody>
      </p:sp>
    </p:spTree>
    <p:extLst>
      <p:ext uri="{BB962C8B-B14F-4D97-AF65-F5344CB8AC3E}">
        <p14:creationId xmlns:p14="http://schemas.microsoft.com/office/powerpoint/2010/main" val="3265796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26872" y="1809212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的是基于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Linux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文件系统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程序开发人员可以建立和访问程序自身的私有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也可以访问保存在资源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r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目录中的原始文件和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还可以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等外部存储设备中保存与读取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699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5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756960"/>
            <a:ext cx="8229600" cy="372073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主要用于存储大容量的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采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java.io.*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库所提供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/O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接口读写文件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只有本地文件可以被访问</a:t>
            </a: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优点：可以存储大容量的数据</a:t>
            </a: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缺点：文件更新或是格式改变可能会导致大量的编程工作</a:t>
            </a: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5583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6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 Androi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系统允许应用程序创建仅能够自身访问的私有文件，文件保存在设备的内部存储器上，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Linux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系统下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/data/data/&lt;package name&gt;/files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中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系统不仅支持标准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Java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O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和方法，还提供了能够简化读写流式文件过程的函数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主要介绍两个函数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Outpu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</a:p>
          <a:p>
            <a:pPr lvl="2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Inpu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endParaRPr lang="zh-CN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0536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7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Output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用于写入数据，如果指定的文件不存在，则创建一个新的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语法格式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09637" lvl="2" indent="0" eaLnBrk="1" hangingPunct="1">
              <a:buFont typeface="Wingdings" pitchFamily="2" charset="2"/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参数是文件名称，这个参数不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能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包含描述路径的斜杠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参数是操作模式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的返回值是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FileOutputStream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型</a:t>
            </a:r>
          </a:p>
          <a:p>
            <a:pPr lvl="2" eaLnBrk="1" hangingPunct="1">
              <a:buFont typeface="Arial" charset="0"/>
              <a:buChar char="•"/>
              <a:defRPr/>
            </a:pPr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40658" y="3714962"/>
            <a:ext cx="7844996" cy="379545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ileOutputStream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penFileOutpu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mod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88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85750" y="1443438"/>
            <a:ext cx="8229600" cy="4525963"/>
          </a:xfrm>
        </p:spPr>
        <p:txBody>
          <a:bodyPr/>
          <a:lstStyle/>
          <a:p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Output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系统支持四种文件操作模式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1647610"/>
              </p:ext>
            </p:extLst>
          </p:nvPr>
        </p:nvGraphicFramePr>
        <p:xfrm>
          <a:off x="525237" y="2701645"/>
          <a:ext cx="8077200" cy="3791382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31520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5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15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模式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说明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260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MODE_PRIVATE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私有模式，缺陷模式，文件仅能够被文件创建程序访问，或具有相同</a:t>
                      </a: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UID</a:t>
                      </a:r>
                      <a:r>
                        <a:rPr lang="zh-CN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的程序访问。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070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MODE_APPEND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追加模式，如果文件已经存在，则在文件的结尾处添加新数据。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7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MODE_WORLD_READABLE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全局读模式，允许任何程序读取私有文件。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87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MODE_WORLD_WRITEABLE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全局写模式，允许任何程序写入私有文件。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3280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29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66700" y="1219200"/>
            <a:ext cx="8610600" cy="5502276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Output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09637" lvl="2" indent="0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Outpu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建立新文件的示例代码如下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定义了建立文件的名称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fileDemo.txt</a:t>
            </a: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使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Outpu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以私有模式建立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4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调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write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将数据写入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5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调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flush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将所有剩余的数据写入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6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调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lose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关闭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FileOutputStream</a:t>
            </a:r>
            <a:endParaRPr lang="zh-CN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97665" y="2338185"/>
            <a:ext cx="6648876" cy="2031325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FILE_NA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fileDemo.tx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ileOutputStream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penFileOutpu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ILE_NAME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MODE_PRIVAT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tex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“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o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data”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writ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text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Byt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flush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los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01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E0D085-410E-485C-94CB-3D2CE7A106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7EAE49"/>
                </a:solidFill>
              </a:rPr>
              <a:t>数据存取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CFFC2E-CCE9-48B2-81AF-F9C0EC20B2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6754" y="1607912"/>
            <a:ext cx="8754836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有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4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种数据存取的方式：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 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rences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    轻量级</a:t>
            </a:r>
            <a:r>
              <a:rPr lang="en-US" altLang="zh-CN" b="1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VP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（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Name/Value Pair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，名称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值对）方式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存储，以</a:t>
            </a:r>
            <a:r>
              <a:rPr lang="en-US" alt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文件方式保存；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 文件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   采用</a:t>
            </a:r>
            <a:r>
              <a:rPr lang="en-US" alt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java.io.</a:t>
            </a:r>
            <a:r>
              <a:rPr lang="zh-CN" altLang="en-US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*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库提供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/O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接口读写文件；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  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    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轻量级嵌入式内置</a:t>
            </a:r>
            <a:r>
              <a:rPr lang="zh-CN" altLang="en-US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；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 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封装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各种数据源（文件、数据库、网络），</a:t>
            </a:r>
            <a:r>
              <a:rPr lang="zh-CN" altLang="en-US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共享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给多个应用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7EDC2FB-B53A-42AB-957E-80C7A3B12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2407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0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Output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为了提高文件系统的性能，一般调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write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时，如果写入的数据量较小，系统会把数据保存在数据缓冲区中，等数据量累积到一定程度时再一次性的写入文件中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由上可知，在调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lose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关闭文件前，务必要调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flush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将缓冲区内所有的数据写入文件</a:t>
            </a: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479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Input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Inpu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用于打开一个与应用程序联系的私有文件输入流</a:t>
            </a: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当文件不存在时抛出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FileNotFoundException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异常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Inpu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的语法格式如下</a:t>
            </a:r>
          </a:p>
          <a:p>
            <a:pPr lvl="1" eaLnBrk="1" hangingPunct="1"/>
            <a:endParaRPr lang="zh-CN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参数是文件名称，同样不允许包含描述路径的斜杠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94022" y="3999812"/>
            <a:ext cx="6400800" cy="369332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ileInputStream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penFileInpu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38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6"/>
          </a:xfrm>
        </p:spPr>
        <p:txBody>
          <a:bodyPr/>
          <a:lstStyle/>
          <a:p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Input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FileInput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 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打开已有文件的示例代码如下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上面的两部分代码在实际使用过程中会遇到错误提示，因为文件操作可能会遇到各种问题而最终导致操作失败，因此代码应该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try/catch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捕获可能产生的异常</a:t>
            </a:r>
          </a:p>
        </p:txBody>
      </p:sp>
      <p:sp>
        <p:nvSpPr>
          <p:cNvPr id="3" name="矩形 2"/>
          <p:cNvSpPr/>
          <p:nvPr/>
        </p:nvSpPr>
        <p:spPr>
          <a:xfrm>
            <a:off x="1657350" y="2899670"/>
            <a:ext cx="660932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FILE_NA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fileDemo.tx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ileInputStream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i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penFileInpu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FILE_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byt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readByt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byt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[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i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availabl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]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i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read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readByt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!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-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1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 </a:t>
            </a:r>
            <a:r>
              <a:rPr lang="en-US" altLang="zh-CN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   //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对读入的数据进行处理</a:t>
            </a:r>
            <a:endParaRPr lang="zh-CN" altLang="en-US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zh-CN" altLang="en-US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031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3</a:t>
            </a:fld>
            <a:endParaRPr kumimoji="1"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示例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请看</a:t>
            </a:r>
            <a:r>
              <a:rPr lang="zh-CN" altLang="en-US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实验七 数据存取（一）</a:t>
            </a:r>
            <a:endParaRPr lang="en-US" dirty="0" smtClean="0">
              <a:solidFill>
                <a:schemeClr val="accent2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InternalFileDemo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用来演示在内部存储器上进行文件写入和读取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InternalFileDemo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用户界面如图</a:t>
            </a:r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200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82481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示例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核心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代码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InternalFileDemo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wr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37419" y="1723947"/>
            <a:ext cx="7442754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OnClickListen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writeButtonListen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nClickListener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@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Override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public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nClick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Vi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v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FileOutputStream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</a:p>
          <a:p>
            <a:r>
              <a:rPr lang="en-US" altLang="zh-CN" sz="14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    try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4B83CD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       if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appendBox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isChecked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){</a:t>
            </a:r>
            <a:r>
              <a:rPr lang="en-US" altLang="zh-CN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判断是否是以追加的模式写入文件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        </a:t>
            </a:r>
            <a:r>
              <a:rPr lang="en-US" altLang="zh-CN" sz="1400" dirty="0" err="1" smtClean="0">
                <a:solidFill>
                  <a:srgbClr val="333333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penFileOutput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FILE_NAME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MODE_APPEND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            }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    else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sz="1400" dirty="0" err="1" smtClean="0">
                <a:solidFill>
                  <a:srgbClr val="333333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penFileOutput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FILE_NAME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MODE_PRIVAT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        }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String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tex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entryText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Text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toString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write</a:t>
            </a:r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text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getBytes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);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写入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labelView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setText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zh-CN" altLang="en-US" sz="1400" dirty="0">
                <a:solidFill>
                  <a:srgbClr val="448C27"/>
                </a:solidFill>
                <a:latin typeface="Consolas" panose="020B0609020204030204" pitchFamily="49" charset="0"/>
              </a:rPr>
              <a:t>文件写入成功，写入长度：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+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text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length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entryText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setText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""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    }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catch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FileNotFoundException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printStackTrac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catch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IOException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printStackTrac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4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226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5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示例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核心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代码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InternalFileDemo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wr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3955" y="2197161"/>
            <a:ext cx="762800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 </a:t>
            </a:r>
            <a:r>
              <a:rPr lang="en-US" altLang="zh-CN" sz="15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finally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500" dirty="0">
                <a:solidFill>
                  <a:srgbClr val="4B83CD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500" dirty="0" err="1">
                <a:solidFill>
                  <a:srgbClr val="333333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!=</a:t>
            </a:r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500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){</a:t>
            </a:r>
            <a:endParaRPr lang="en-US" altLang="zh-CN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 </a:t>
            </a:r>
            <a:r>
              <a:rPr lang="en-US" altLang="zh-CN" sz="1500" dirty="0">
                <a:solidFill>
                  <a:srgbClr val="4B83CD"/>
                </a:solidFill>
                <a:latin typeface="Consolas" panose="020B0609020204030204" pitchFamily="49" charset="0"/>
              </a:rPr>
              <a:t>try</a:t>
            </a:r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     </a:t>
            </a:r>
            <a:r>
              <a:rPr lang="en-US" altLang="zh-CN" sz="1500" dirty="0" err="1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5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5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flush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r>
              <a:rPr lang="en-US" altLang="zh-CN" sz="1500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500" i="1" dirty="0">
                <a:solidFill>
                  <a:srgbClr val="AAAAAA"/>
                </a:solidFill>
                <a:latin typeface="Consolas" panose="020B0609020204030204" pitchFamily="49" charset="0"/>
              </a:rPr>
              <a:t>将缓冲区内所有的数据写入文件</a:t>
            </a:r>
            <a:endParaRPr lang="zh-CN" altLang="en-US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        </a:t>
            </a:r>
            <a:r>
              <a:rPr lang="en-US" altLang="zh-CN" sz="1500" dirty="0" err="1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5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5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lose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r>
              <a:rPr lang="en-US" altLang="zh-CN" sz="1500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500" i="1" dirty="0">
                <a:solidFill>
                  <a:srgbClr val="AAAAAA"/>
                </a:solidFill>
                <a:latin typeface="Consolas" panose="020B0609020204030204" pitchFamily="49" charset="0"/>
              </a:rPr>
              <a:t>关闭文件</a:t>
            </a:r>
            <a:endParaRPr lang="zh-CN" altLang="en-US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    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r>
              <a:rPr lang="zh-CN" altLang="en-US" sz="15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5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         catch</a:t>
            </a:r>
            <a:r>
              <a:rPr lang="en-US" altLang="zh-CN" sz="15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500" dirty="0" err="1">
                <a:solidFill>
                  <a:srgbClr val="7A3E9D"/>
                </a:solidFill>
                <a:latin typeface="Consolas" panose="020B0609020204030204" pitchFamily="49" charset="0"/>
              </a:rPr>
              <a:t>IOException</a:t>
            </a:r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500" dirty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     </a:t>
            </a:r>
            <a:r>
              <a:rPr lang="en-US" altLang="zh-CN" sz="1500" dirty="0" err="1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5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5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rintStackTrace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    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5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5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500" dirty="0">
                <a:solidFill>
                  <a:srgbClr val="777777"/>
                </a:solidFill>
                <a:latin typeface="Consolas" panose="020B0609020204030204" pitchFamily="49" charset="0"/>
              </a:rPr>
              <a:t>};</a:t>
            </a:r>
            <a:endParaRPr lang="en-US" altLang="zh-CN" sz="15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9060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6</a:t>
            </a:fld>
            <a:endParaRPr kumimoji="1"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示例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核心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代码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InternalFileDemo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rea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2470" y="2094290"/>
            <a:ext cx="7974330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OnClickListener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readButtonListener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nClickListener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)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@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Override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   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nClick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View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v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  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6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displayView</a:t>
            </a:r>
            <a:r>
              <a:rPr lang="en-US" altLang="zh-CN" sz="16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setText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""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     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FileInputStream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fis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    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try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   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err="1" smtClean="0">
                <a:solidFill>
                  <a:srgbClr val="333333"/>
                </a:solidFill>
                <a:latin typeface="Consolas" panose="020B0609020204030204" pitchFamily="49" charset="0"/>
              </a:rPr>
              <a:t>fis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penFileInput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FILE_NAM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sz="16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fis</a:t>
            </a:r>
            <a:r>
              <a:rPr lang="en-US" altLang="zh-CN" sz="16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availabl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)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0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 return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600" i="1" dirty="0">
                <a:solidFill>
                  <a:srgbClr val="AAAAAA"/>
                </a:solidFill>
                <a:latin typeface="Consolas" panose="020B0609020204030204" pitchFamily="49" charset="0"/>
              </a:rPr>
              <a:t>如果文件为空</a:t>
            </a:r>
            <a:endParaRPr lang="zh-CN" altLang="en-US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 </a:t>
            </a:r>
            <a:r>
              <a:rPr lang="en-US" altLang="zh-CN" sz="16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byt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readBytes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byt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fis</a:t>
            </a:r>
            <a:r>
              <a:rPr lang="en-US" altLang="zh-CN" sz="16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availabl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)]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sz="16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fis</a:t>
            </a:r>
            <a:r>
              <a:rPr lang="en-US" altLang="zh-CN" sz="16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read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 smtClean="0">
                <a:solidFill>
                  <a:srgbClr val="333333"/>
                </a:solidFill>
                <a:latin typeface="Consolas" panose="020B0609020204030204" pitchFamily="49" charset="0"/>
              </a:rPr>
              <a:t>readBytes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!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-</a:t>
            </a:r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1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{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	         //</a:t>
            </a:r>
            <a:r>
              <a:rPr lang="zh-CN" altLang="en-US" sz="1600" i="1" dirty="0">
                <a:solidFill>
                  <a:srgbClr val="AAAAAA"/>
                </a:solidFill>
                <a:latin typeface="Consolas" panose="020B0609020204030204" pitchFamily="49" charset="0"/>
              </a:rPr>
              <a:t>读文件</a:t>
            </a:r>
            <a:r>
              <a:rPr lang="en-US" altLang="zh-CN" sz="1600" i="1" dirty="0">
                <a:solidFill>
                  <a:srgbClr val="AAAAAA"/>
                </a:solidFill>
                <a:latin typeface="Consolas" panose="020B0609020204030204" pitchFamily="49" charset="0"/>
              </a:rPr>
              <a:t>!!!</a:t>
            </a:r>
            <a:r>
              <a:rPr lang="en-US" altLang="zh-CN" sz="1600" i="1" dirty="0" err="1">
                <a:solidFill>
                  <a:srgbClr val="AAAAAA"/>
                </a:solidFill>
                <a:latin typeface="Consolas" panose="020B0609020204030204" pitchFamily="49" charset="0"/>
              </a:rPr>
              <a:t>Fixme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    String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text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>
                <a:solidFill>
                  <a:srgbClr val="AA3731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rgbClr val="333333"/>
                </a:solidFill>
                <a:latin typeface="Consolas" panose="020B0609020204030204" pitchFamily="49" charset="0"/>
              </a:rPr>
              <a:t>readBytes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sz="16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displayView</a:t>
            </a:r>
            <a:r>
              <a:rPr lang="en-US" altLang="zh-CN" sz="16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setText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text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sz="16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labelView</a:t>
            </a:r>
            <a:r>
              <a:rPr lang="en-US" altLang="zh-CN" sz="16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setText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zh-CN" altLang="en-US" sz="1600" dirty="0">
                <a:solidFill>
                  <a:srgbClr val="448C27"/>
                </a:solidFill>
                <a:latin typeface="Consolas" panose="020B0609020204030204" pitchFamily="49" charset="0"/>
              </a:rPr>
              <a:t>文件读取成功，文件长度：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"+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text</a:t>
            </a:r>
            <a:r>
              <a:rPr lang="en-US" altLang="zh-CN" sz="16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length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)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        }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endParaRPr lang="en-US" altLang="zh-CN" sz="16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480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示例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核心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代码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InternalFileDemo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rea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None/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  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7</a:t>
            </a:fld>
            <a:endParaRPr kumimoji="1"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57200" y="2084498"/>
            <a:ext cx="780287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    catch</a:t>
            </a:r>
            <a:r>
              <a:rPr lang="en-US" altLang="zh-CN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FileNotFoundException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printStackTrace</a:t>
            </a:r>
            <a:r>
              <a:rPr lang="en-US" altLang="zh-CN" dirty="0" smtClean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catch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OException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rintStackTrac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954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1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部存储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fileDemo.txt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fileDemo.txt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从文件权限上进行分析，“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-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rw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-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rw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---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”表明文件仅允许文件创建者和同组用户读写，其他用户无权使用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的大小为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字节，保存的数据为“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ome data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”</a:t>
            </a:r>
          </a:p>
          <a:p>
            <a:pPr lvl="1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" name="Picture 2" descr="未标题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2705010"/>
            <a:ext cx="8128000" cy="11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696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39</a:t>
            </a:fld>
            <a:endParaRPr kumimoji="1"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外部存储设备指的是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（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ecure Digital Memory Car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，是一种广泛使用于数码设备上的记忆卡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不是所有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手机都有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，但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系统提供了对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的便捷的访问方法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497" y="2960913"/>
            <a:ext cx="1600200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683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</a:t>
            </a:fld>
            <a:endParaRPr kumimoji="1"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15887"/>
            <a:ext cx="8229600" cy="45259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应用场景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保存播放位置：用手机播放器播放音乐，我们希望重启播放器时，播放器能从上次停止的那首曲目开始播放，如何实现？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自动登录：记住登录用户名（密码）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其他应用？</a:t>
            </a:r>
          </a:p>
        </p:txBody>
      </p:sp>
    </p:spTree>
    <p:extLst>
      <p:ext uri="{BB962C8B-B14F-4D97-AF65-F5344CB8AC3E}">
        <p14:creationId xmlns:p14="http://schemas.microsoft.com/office/powerpoint/2010/main" val="85801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0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适用于保存</a:t>
            </a:r>
            <a:r>
              <a:rPr lang="zh-CN" altLang="en-US" sz="2400" b="1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大尺寸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文件或者是一些无需设置访问权限的文件，可以保存录制的大容量的视频文件和音频文件等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使用的是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FAT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File Allocation Table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的文件系统，</a:t>
            </a:r>
            <a:r>
              <a:rPr lang="zh-CN" altLang="en-US" sz="2400" b="1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不支持访问模式和权限控制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但可以通过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Linux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系统的文件访问权限的控制保证文件的私密性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模拟器支持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，但模拟器中没有缺省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，开发人员须在模拟器中手工添加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的映像文件</a:t>
            </a:r>
          </a:p>
          <a:p>
            <a:pPr lvl="1" eaLnBrk="1" hangingPunct="1"/>
            <a:endParaRPr lang="zh-CN" altLang="en-US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441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希望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模拟器启动时能够自动加载指定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，还需要在模拟器的“运行设置”（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Run Configurations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中添加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加载命令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加载命令中只要指明映像文件位置即可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加载命令</a:t>
            </a: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041" y="3926682"/>
            <a:ext cx="7038975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343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测试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映像是否正确加载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模拟器启动后，使用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FileExplorer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向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中随意上传一个文件，如果文件上传成功，则表明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映像已经成功加载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向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中成功上传了一个测试文件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test.txt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文件显示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dcar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下</a:t>
            </a:r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" name="Picture 1" descr="未标题-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240" y="4398170"/>
            <a:ext cx="5410200" cy="184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27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3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编程访问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首先需要检测系统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dcar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是否可用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不可用，则说明设备中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已经被移除，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模拟器则表明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映像没有被正确加载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可用，则直接通过使用标准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Java.io.Fil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进行访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将数据保存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DcardFileDemo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说明了如何将数据保存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7637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下图是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DcardFileDemo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的用户界面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通过“生产随机数列”按钮生产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0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随机小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通过“写入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”按钮将生产的数据保存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的目录下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" name="Picture 1" descr="未标题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657600"/>
            <a:ext cx="2819400" cy="265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3634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5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DcardFileDemo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运行后，在每次点击“写入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”按钮后，都会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中生产一个新文件，文件名各不相同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卡中生产的文件</a:t>
            </a: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6" name="Picture 1" descr="未标题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762" y="3790404"/>
            <a:ext cx="557847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400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6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DcardFileDemo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与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InternalFileDemo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的核心代码比较相似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DcardFileDemo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与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InternalFileDemo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的不同之处，在下文中的注释中会加以说明。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53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7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31073" y="1330236"/>
            <a:ext cx="8229600" cy="363364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：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DcardFileDemo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核心代码</a:t>
            </a: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3363" y="1782086"/>
            <a:ext cx="8007309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4B83CD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randomNumbers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"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OnClickListen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writeButtonListen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nClickListener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@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Override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nClick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Vi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v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        //</a:t>
            </a:r>
            <a:r>
              <a:rPr lang="zh-CN" altLang="en-US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通过当前时间来为文件名命名，避免重复命名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fileNam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400" dirty="0" err="1">
                <a:solidFill>
                  <a:srgbClr val="448C27"/>
                </a:solidFill>
                <a:latin typeface="Consolas" panose="020B0609020204030204" pitchFamily="49" charset="0"/>
              </a:rPr>
              <a:t>SdcardFile</a:t>
            </a:r>
            <a:r>
              <a:rPr lang="en-US" altLang="zh-CN" sz="1400" dirty="0">
                <a:solidFill>
                  <a:srgbClr val="448C27"/>
                </a:solidFill>
                <a:latin typeface="Consolas" panose="020B0609020204030204" pitchFamily="49" charset="0"/>
              </a:rPr>
              <a:t>-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+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System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urrentTimeMillis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+"</a:t>
            </a:r>
            <a:r>
              <a:rPr lang="en-US" altLang="zh-CN" sz="1400" dirty="0">
                <a:solidFill>
                  <a:srgbClr val="448C27"/>
                </a:solidFill>
                <a:latin typeface="Consolas" panose="020B0609020204030204" pitchFamily="49" charset="0"/>
              </a:rPr>
              <a:t>.txt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>
                <a:solidFill>
                  <a:srgbClr val="7A3E9D"/>
                </a:solidFill>
                <a:latin typeface="Consolas" panose="020B0609020204030204" pitchFamily="49" charset="0"/>
              </a:rPr>
              <a:t>Fil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di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AA3731"/>
                </a:solidFill>
                <a:latin typeface="Consolas" panose="020B0609020204030204" pitchFamily="49" charset="0"/>
              </a:rPr>
              <a:t>Fil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sz="1400" dirty="0">
                <a:solidFill>
                  <a:srgbClr val="448C27"/>
                </a:solidFill>
                <a:latin typeface="Consolas" panose="020B0609020204030204" pitchFamily="49" charset="0"/>
              </a:rPr>
              <a:t>/</a:t>
            </a:r>
            <a:r>
              <a:rPr lang="en-US" altLang="zh-CN" sz="1400" dirty="0" err="1">
                <a:solidFill>
                  <a:srgbClr val="448C27"/>
                </a:solidFill>
                <a:latin typeface="Consolas" panose="020B0609020204030204" pitchFamily="49" charset="0"/>
              </a:rPr>
              <a:t>sdcard</a:t>
            </a:r>
            <a:r>
              <a:rPr lang="en-US" altLang="zh-CN" sz="1400" dirty="0">
                <a:solidFill>
                  <a:srgbClr val="448C27"/>
                </a:solidFill>
                <a:latin typeface="Consolas" panose="020B0609020204030204" pitchFamily="49" charset="0"/>
              </a:rPr>
              <a:t>/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        //</a:t>
            </a:r>
            <a:r>
              <a:rPr lang="en-US" altLang="zh-CN" sz="1400" i="1" dirty="0" err="1">
                <a:solidFill>
                  <a:srgbClr val="AAAAAA"/>
                </a:solidFill>
                <a:latin typeface="Consolas" panose="020B0609020204030204" pitchFamily="49" charset="0"/>
              </a:rPr>
              <a:t>sdcard</a:t>
            </a:r>
            <a:r>
              <a:rPr lang="zh-CN" altLang="en-US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目录存在性检查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    if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dir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exists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&amp;&amp;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dir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anWrit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4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            //</a:t>
            </a:r>
            <a:r>
              <a:rPr lang="zh-CN" altLang="en-US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使用“绝对目录</a:t>
            </a:r>
            <a:r>
              <a:rPr lang="en-US" altLang="zh-CN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文件名”的形式表示新建立的文件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zh-CN" altLang="en-US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sz="14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File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newFil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AA3731"/>
                </a:solidFill>
                <a:latin typeface="Consolas" panose="020B0609020204030204" pitchFamily="49" charset="0"/>
              </a:rPr>
              <a:t>Fil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dir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AbsolutePath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400" dirty="0">
                <a:solidFill>
                  <a:srgbClr val="448C27"/>
                </a:solidFill>
                <a:latin typeface="Consolas" panose="020B0609020204030204" pitchFamily="49" charset="0"/>
              </a:rPr>
              <a:t>/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fileNam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4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FileOutputStream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sz="14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try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        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newFile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createNewFil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                //</a:t>
            </a:r>
            <a:r>
              <a:rPr lang="zh-CN" altLang="en-US" sz="1400" i="1" dirty="0">
                <a:solidFill>
                  <a:srgbClr val="AAAAAA"/>
                </a:solidFill>
                <a:latin typeface="Consolas" panose="020B0609020204030204" pitchFamily="49" charset="0"/>
              </a:rPr>
              <a:t>文件存在性和可写入性进行检查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 </a:t>
            </a:r>
            <a:r>
              <a:rPr lang="zh-CN" altLang="en-US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sz="14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newFile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exists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&amp;&amp;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newFile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anWrit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)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   </a:t>
            </a:r>
            <a:r>
              <a:rPr lang="en-US" altLang="zh-CN" sz="1400" dirty="0" err="1" smtClean="0">
                <a:solidFill>
                  <a:srgbClr val="333333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FileOutputStream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newFile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4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            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write</a:t>
            </a:r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randomNumbersString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getBytes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));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4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                 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TextView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labelVi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TextView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4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findViewById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R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4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7A3E9D"/>
                </a:solidFill>
                <a:latin typeface="Consolas" panose="020B0609020204030204" pitchFamily="49" charset="0"/>
              </a:rPr>
              <a:t>label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 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4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labelView</a:t>
            </a:r>
            <a:r>
              <a:rPr lang="en-US" altLang="zh-CN" sz="14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setText</a:t>
            </a:r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 smtClean="0">
                <a:solidFill>
                  <a:srgbClr val="333333"/>
                </a:solidFill>
                <a:latin typeface="Consolas" panose="020B0609020204030204" pitchFamily="49" charset="0"/>
              </a:rPr>
              <a:t>fileName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448C27"/>
                </a:solidFill>
                <a:latin typeface="Consolas" panose="020B0609020204030204" pitchFamily="49" charset="0"/>
              </a:rPr>
              <a:t>文件写入</a:t>
            </a:r>
            <a:r>
              <a:rPr lang="en-US" altLang="zh-CN" sz="1400" dirty="0">
                <a:solidFill>
                  <a:srgbClr val="448C27"/>
                </a:solidFill>
                <a:latin typeface="Consolas" panose="020B0609020204030204" pitchFamily="49" charset="0"/>
              </a:rPr>
              <a:t>SD</a:t>
            </a:r>
            <a:r>
              <a:rPr lang="zh-CN" altLang="en-US" sz="1400" dirty="0">
                <a:solidFill>
                  <a:srgbClr val="448C27"/>
                </a:solidFill>
                <a:latin typeface="Consolas" panose="020B0609020204030204" pitchFamily="49" charset="0"/>
              </a:rPr>
              <a:t>卡</a:t>
            </a:r>
            <a:r>
              <a:rPr lang="en-US" altLang="zh-CN" sz="1400" dirty="0">
                <a:solidFill>
                  <a:srgbClr val="777777"/>
                </a:solidFill>
                <a:latin typeface="Consolas" panose="020B0609020204030204" pitchFamily="49" charset="0"/>
              </a:rPr>
              <a:t>");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zh-CN" altLang="en-US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            }</a:t>
            </a:r>
            <a:r>
              <a:rPr lang="zh-CN" altLang="en-US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endParaRPr lang="zh-CN" altLang="en-US" sz="14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838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31073" y="1460871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外部存储：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DcardFileDemo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核心代码</a:t>
            </a: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31073" y="2004267"/>
            <a:ext cx="8229600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     catch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IOException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6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printStackTrac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         }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         finally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rgbClr val="333333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!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try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6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6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flush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600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fos</a:t>
            </a:r>
            <a:r>
              <a:rPr lang="en-US" altLang="zh-CN" sz="1600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AA3731"/>
                </a:solidFill>
                <a:latin typeface="Consolas" panose="020B0609020204030204" pitchFamily="49" charset="0"/>
              </a:rPr>
              <a:t>clos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600" dirty="0" smtClean="0">
                <a:solidFill>
                  <a:srgbClr val="4B83CD"/>
                </a:solidFill>
                <a:latin typeface="Consolas" panose="020B0609020204030204" pitchFamily="49" charset="0"/>
              </a:rPr>
              <a:t>catch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IOException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 </a:t>
            </a:r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}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endParaRPr lang="en-US" altLang="zh-CN" sz="16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2320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49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资源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程序开发人员可以将程序开发阶段已经准备好的原始格式文件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分别存放在</a:t>
            </a:r>
            <a:r>
              <a:rPr lang="en-US" altLang="zh-CN" sz="2400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res/raw</a:t>
            </a:r>
            <a:r>
              <a:rPr lang="zh-CN" altLang="en-US" sz="2400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en-US" altLang="zh-CN" sz="2400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res/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下，供应用程序在运行时进行访问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原始格式文件可以是任何格式的文件，例如视频格式文件、音频格式文件、图像文件和数据文件等等，在应用程序编译和打包时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/res/raw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下的所有文件都会保留原有格式不变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974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</a:t>
            </a:fld>
            <a:endParaRPr kumimoji="1"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什么是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？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一种轻量级的数据保存方式。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似于我们常用的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ini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，用来保存应用程序的一些属性设置、较简单的参数设置。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保存现场：保存用户所作的修改或者自定义参数设定，当再次启动程序后回复上次退出时的状态。</a:t>
            </a:r>
          </a:p>
        </p:txBody>
      </p:sp>
    </p:spTree>
    <p:extLst>
      <p:ext uri="{BB962C8B-B14F-4D97-AF65-F5344CB8AC3E}">
        <p14:creationId xmlns:p14="http://schemas.microsoft.com/office/powerpoint/2010/main" val="2401048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0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资源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/res/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下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，一般用来保存格式化的数据，在应用程序编译和打包时会将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转换为高效的二进制格式，应用程序运行时会以特殊的方式进行访问</a:t>
            </a:r>
          </a:p>
        </p:txBody>
      </p:sp>
    </p:spTree>
    <p:extLst>
      <p:ext uri="{BB962C8B-B14F-4D97-AF65-F5344CB8AC3E}">
        <p14:creationId xmlns:p14="http://schemas.microsoft.com/office/powerpoint/2010/main" val="205372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资源文件：如何读取原始格式文件？</a:t>
            </a:r>
          </a:p>
          <a:p>
            <a:pPr lvl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首先调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getResource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r>
              <a:rPr lang="zh-CN" altLang="en-US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获得资源对象</a:t>
            </a:r>
            <a:endParaRPr lang="en-US" altLang="zh-CN" dirty="0" smtClean="0">
              <a:solidFill>
                <a:schemeClr val="accent2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然后通过调用资源对象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penRawResource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以二进制流的形式</a:t>
            </a:r>
            <a:r>
              <a:rPr lang="zh-CN" altLang="en-US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打开文件</a:t>
            </a:r>
            <a:endParaRPr lang="en-US" altLang="zh-CN" dirty="0" smtClean="0">
              <a:solidFill>
                <a:schemeClr val="accent2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读取文件结束后，调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lose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r>
              <a:rPr lang="zh-CN" altLang="en-US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关闭文件流</a:t>
            </a:r>
          </a:p>
          <a:p>
            <a:pPr lvl="1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40957" y="3566619"/>
            <a:ext cx="8662086" cy="1923604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700" dirty="0" err="1">
                <a:solidFill>
                  <a:srgbClr val="7A3E9D"/>
                </a:solidFill>
                <a:latin typeface="Consolas" panose="020B0609020204030204" pitchFamily="49" charset="0"/>
              </a:rPr>
              <a:t>InputStream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7A3E9D"/>
                </a:solidFill>
                <a:latin typeface="Consolas" panose="020B0609020204030204" pitchFamily="49" charset="0"/>
              </a:rPr>
              <a:t>input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 err="1">
                <a:solidFill>
                  <a:srgbClr val="AB6526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7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7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Resources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().</a:t>
            </a:r>
            <a:r>
              <a:rPr lang="en-US" altLang="zh-CN" sz="17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penRawResource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700" dirty="0" err="1">
                <a:solidFill>
                  <a:srgbClr val="7A3E9D"/>
                </a:solidFill>
                <a:latin typeface="Consolas" panose="020B0609020204030204" pitchFamily="49" charset="0"/>
              </a:rPr>
              <a:t>R</a:t>
            </a:r>
            <a:r>
              <a:rPr lang="en-US" altLang="zh-CN" sz="17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700" dirty="0" err="1">
                <a:solidFill>
                  <a:srgbClr val="7A3E9D"/>
                </a:solidFill>
                <a:latin typeface="Consolas" panose="020B0609020204030204" pitchFamily="49" charset="0"/>
              </a:rPr>
              <a:t>raw</a:t>
            </a:r>
            <a:r>
              <a:rPr lang="en-US" altLang="zh-CN" sz="17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700" dirty="0" err="1">
                <a:solidFill>
                  <a:srgbClr val="7A3E9D"/>
                </a:solidFill>
                <a:latin typeface="Consolas" panose="020B0609020204030204" pitchFamily="49" charset="0"/>
              </a:rPr>
              <a:t>filename</a:t>
            </a:r>
            <a:r>
              <a:rPr lang="en-US" altLang="zh-CN" sz="17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700" dirty="0" smtClean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r>
              <a:rPr lang="en-US" altLang="zh-CN" sz="1700" dirty="0">
                <a:solidFill>
                  <a:srgbClr val="7A3E9D"/>
                </a:solidFill>
                <a:latin typeface="Consolas" panose="020B0609020204030204" pitchFamily="49" charset="0"/>
              </a:rPr>
              <a:t>byte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7A3E9D"/>
                </a:solidFill>
                <a:latin typeface="Consolas" panose="020B0609020204030204" pitchFamily="49" charset="0"/>
              </a:rPr>
              <a:t>reader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7A3E9D"/>
                </a:solidFill>
                <a:latin typeface="Consolas" panose="020B0609020204030204" pitchFamily="49" charset="0"/>
              </a:rPr>
              <a:t>byte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700" dirty="0" err="1">
                <a:solidFill>
                  <a:srgbClr val="7A3E9D"/>
                </a:solidFill>
                <a:latin typeface="Consolas" panose="020B0609020204030204" pitchFamily="49" charset="0"/>
              </a:rPr>
              <a:t>inputStream</a:t>
            </a:r>
            <a:r>
              <a:rPr lang="en-US" altLang="zh-CN" sz="17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7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available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()];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sz="1700" dirty="0">
                <a:solidFill>
                  <a:srgbClr val="4B83CD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700" dirty="0" err="1">
                <a:solidFill>
                  <a:srgbClr val="7A3E9D"/>
                </a:solidFill>
                <a:latin typeface="Consolas" panose="020B0609020204030204" pitchFamily="49" charset="0"/>
              </a:rPr>
              <a:t>inputStream</a:t>
            </a:r>
            <a:r>
              <a:rPr lang="en-US" altLang="zh-CN" sz="17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7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read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reader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!=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-</a:t>
            </a:r>
            <a:r>
              <a:rPr lang="en-US" altLang="zh-CN" sz="1700" dirty="0">
                <a:solidFill>
                  <a:srgbClr val="AB6526"/>
                </a:solidFill>
                <a:latin typeface="Consolas" panose="020B0609020204030204" pitchFamily="49" charset="0"/>
              </a:rPr>
              <a:t>1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{}</a:t>
            </a:r>
            <a:endParaRPr lang="en-US" altLang="zh-CN" sz="17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700" dirty="0" err="1">
                <a:solidFill>
                  <a:srgbClr val="7A3E9D"/>
                </a:solidFill>
                <a:latin typeface="Consolas" panose="020B0609020204030204" pitchFamily="49" charset="0"/>
              </a:rPr>
              <a:t>txt_text</a:t>
            </a:r>
            <a:r>
              <a:rPr lang="en-US" altLang="zh-CN" sz="17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7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setText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7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b="1" dirty="0">
                <a:solidFill>
                  <a:srgbClr val="AA3731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reader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“utf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-</a:t>
            </a:r>
            <a:r>
              <a:rPr lang="en-US" altLang="zh-CN" sz="1700" dirty="0">
                <a:solidFill>
                  <a:srgbClr val="AB6526"/>
                </a:solidFill>
                <a:latin typeface="Consolas" panose="020B0609020204030204" pitchFamily="49" charset="0"/>
              </a:rPr>
              <a:t>8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”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));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700" i="1" dirty="0">
                <a:solidFill>
                  <a:srgbClr val="AAAAAA"/>
                </a:solidFill>
                <a:latin typeface="Consolas" panose="020B0609020204030204" pitchFamily="49" charset="0"/>
              </a:rPr>
              <a:t>获得</a:t>
            </a:r>
            <a:r>
              <a:rPr lang="en-US" altLang="zh-CN" sz="1700" i="1" dirty="0">
                <a:solidFill>
                  <a:srgbClr val="AAAAAA"/>
                </a:solidFill>
                <a:latin typeface="Consolas" panose="020B0609020204030204" pitchFamily="49" charset="0"/>
              </a:rPr>
              <a:t>Context</a:t>
            </a:r>
            <a:r>
              <a:rPr lang="zh-CN" altLang="en-US" sz="1700" i="1" dirty="0">
                <a:solidFill>
                  <a:srgbClr val="AAAAAA"/>
                </a:solidFill>
                <a:latin typeface="Consolas" panose="020B0609020204030204" pitchFamily="49" charset="0"/>
              </a:rPr>
              <a:t>资源</a:t>
            </a:r>
            <a:endParaRPr lang="zh-CN" altLang="en-US" sz="17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7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zh-CN" altLang="en-US" sz="17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r>
              <a:rPr lang="en-US" altLang="zh-CN" sz="1700" dirty="0" err="1">
                <a:solidFill>
                  <a:srgbClr val="7A3E9D"/>
                </a:solidFill>
                <a:latin typeface="Consolas" panose="020B0609020204030204" pitchFamily="49" charset="0"/>
              </a:rPr>
              <a:t>input</a:t>
            </a:r>
            <a:r>
              <a:rPr lang="en-US" altLang="zh-CN" sz="17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7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close</a:t>
            </a:r>
            <a:r>
              <a:rPr lang="en-US" altLang="zh-CN" sz="1700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r>
              <a:rPr lang="en-US" altLang="zh-CN" sz="17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700" i="1" dirty="0">
                <a:solidFill>
                  <a:srgbClr val="AAAAAA"/>
                </a:solidFill>
                <a:latin typeface="Consolas" panose="020B0609020204030204" pitchFamily="49" charset="0"/>
              </a:rPr>
              <a:t>关闭</a:t>
            </a:r>
            <a:r>
              <a:rPr lang="zh-CN" altLang="en-US" sz="1700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输入流</a:t>
            </a:r>
            <a:endParaRPr lang="zh-CN" altLang="en-US" sz="1700" dirty="0">
              <a:solidFill>
                <a:srgbClr val="333333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9403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资源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/res/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下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会转换成高效的二进制格式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程序运行时读取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/res/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下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/res/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录下创建一个名为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toys.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定义了多个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&lt;toy&gt;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元素，每个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&lt;toy&gt;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元素都包含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属性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nam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pric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表示姓名和价格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0773" y="4025265"/>
            <a:ext cx="5931243" cy="1477328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toy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toy name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Winni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price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100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/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toy name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Teddy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price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125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/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toy name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 err="1">
                <a:solidFill>
                  <a:srgbClr val="448C27"/>
                </a:solidFill>
                <a:latin typeface="Consolas" panose="020B0609020204030204" pitchFamily="49" charset="0"/>
              </a:rPr>
              <a:t>BearBear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price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120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/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/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toy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gt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739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3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66700" y="1219200"/>
            <a:ext cx="8610600" cy="5334000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资源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读取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格式文件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首先通过调用资源对象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getXml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获取到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解析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XmlPullParser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09637" lvl="2" indent="0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XmlPullPars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平台标准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解析器，这项   技术来自一个开源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解析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P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项目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PUL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611918" y="3494029"/>
            <a:ext cx="8265382" cy="2862322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XmlPullParser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parser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resource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Xm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xml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toy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通过资源对象的</a:t>
            </a:r>
            <a:r>
              <a:rPr lang="en-US" altLang="zh-CN" i="1" dirty="0" err="1">
                <a:solidFill>
                  <a:srgbClr val="AAAAAA"/>
                </a:solidFill>
                <a:latin typeface="Consolas" panose="020B0609020204030204" pitchFamily="49" charset="0"/>
              </a:rPr>
              <a:t>getXml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()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函数获取到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XML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解析器</a:t>
            </a:r>
            <a:endParaRPr lang="zh-CN" altLang="en-US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pars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nex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!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XmlPullPars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END_DOCUMEN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smtClean="0">
                <a:solidFill>
                  <a:srgbClr val="7A3E9D"/>
                </a:solidFill>
                <a:latin typeface="Consolas" panose="020B0609020204030204" pitchFamily="49" charset="0"/>
              </a:rPr>
              <a:t>   String</a:t>
            </a:r>
            <a:r>
              <a:rPr lang="en-US" altLang="zh-CN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toy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pars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en-US" altLang="zh-CN" i="1" dirty="0" err="1">
                <a:solidFill>
                  <a:srgbClr val="AAAAAA"/>
                </a:solidFill>
                <a:latin typeface="Consolas" panose="020B0609020204030204" pitchFamily="49" charset="0"/>
              </a:rPr>
              <a:t>getName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()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函数获得元素的</a:t>
            </a:r>
            <a:r>
              <a:rPr lang="zh-CN" altLang="en-US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名称</a:t>
            </a:r>
            <a:endParaRPr lang="en-US" altLang="zh-CN" dirty="0" smtClean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i="1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i="1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查看元素名是否</a:t>
            </a:r>
            <a:r>
              <a:rPr lang="zh-CN" altLang="en-US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匹配</a:t>
            </a:r>
            <a:endParaRPr lang="en-US" altLang="zh-CN" dirty="0" smtClean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dirty="0" smtClean="0">
                <a:solidFill>
                  <a:srgbClr val="4B83CD"/>
                </a:solidFill>
                <a:latin typeface="Consolas" panose="020B0609020204030204" pitchFamily="49" charset="0"/>
              </a:rPr>
              <a:t>if</a:t>
            </a:r>
            <a:r>
              <a:rPr lang="en-US" altLang="zh-CN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(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toys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!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amp;&amp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toys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equal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“toy”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    …… 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*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逐个元素地读取属性名和属性值（本例中的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toys.xml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共有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3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个</a:t>
            </a:r>
            <a:endParaRPr lang="zh-CN" altLang="en-US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i="1" dirty="0" smtClean="0">
                <a:solidFill>
                  <a:srgbClr val="AAAAAA"/>
                </a:solidFill>
                <a:latin typeface="Consolas" panose="020B0609020204030204" pitchFamily="49" charset="0"/>
              </a:rPr>
              <a:t>             元素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），并通过分析属性名获取到正确的属性值*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</a:t>
            </a:r>
            <a:endParaRPr lang="zh-CN" altLang="en-US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smtClean="0">
                <a:solidFill>
                  <a:srgbClr val="777777"/>
                </a:solidFill>
                <a:latin typeface="Consolas" panose="020B0609020204030204" pitchFamily="49" charset="0"/>
              </a:rPr>
              <a:t>    }</a:t>
            </a:r>
            <a:endParaRPr lang="zh-CN" altLang="en-US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zh-CN" altLang="en-US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42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 资源文件</a:t>
            </a: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何获取元素个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何获得属性名和属性值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何分析已获得的属性名和属性值</a:t>
            </a:r>
          </a:p>
        </p:txBody>
      </p:sp>
      <p:sp>
        <p:nvSpPr>
          <p:cNvPr id="3" name="矩形 2"/>
          <p:cNvSpPr/>
          <p:nvPr/>
        </p:nvSpPr>
        <p:spPr>
          <a:xfrm>
            <a:off x="1267096" y="2419342"/>
            <a:ext cx="7519853" cy="369332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ou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pars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AttributeCoun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67096" y="3171508"/>
            <a:ext cx="7519853" cy="646331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attrNa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pars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Attribute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获得属性名</a:t>
            </a:r>
            <a:endParaRPr lang="zh-CN" altLang="en-US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attrValu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pars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AttributeValu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获得属性值</a:t>
            </a:r>
            <a:endParaRPr lang="zh-CN" altLang="en-US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67096" y="4411772"/>
            <a:ext cx="7519853" cy="2031325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通过分析属性名获取到正确的属性值</a:t>
            </a:r>
            <a:endParaRPr lang="zh-CN" altLang="en-US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if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(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ttrNa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!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amp;&amp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attrName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equal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)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name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ttrValu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els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if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(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ttrNa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!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amp;&amp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attrName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equal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pric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)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price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ttrValu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320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2  </a:t>
            </a:r>
            <a:r>
              <a:rPr lang="zh-CN" altLang="en-US" dirty="0">
                <a:solidFill>
                  <a:srgbClr val="7EAE49"/>
                </a:solidFill>
              </a:rPr>
              <a:t>文件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5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2.3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资源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XmlPullPars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事件类型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读取文件过程中遇到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END_DOCUMENT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时停止分析</a:t>
            </a: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2852605"/>
              </p:ext>
            </p:extLst>
          </p:nvPr>
        </p:nvGraphicFramePr>
        <p:xfrm>
          <a:off x="1447800" y="2621281"/>
          <a:ext cx="6096000" cy="1874520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事件类型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说明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TART_TAG</a:t>
                      </a: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读取到标签开始标志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TEXT</a:t>
                      </a: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读取文本内容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END_TAG</a:t>
                      </a: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读取到标签结束标志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END_DOCUMENT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文档末尾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4737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6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1 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一个开源的嵌入式关系数据库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000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年由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D. Richard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Hipp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发布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60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7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1 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特点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更加适用于嵌入式系统，嵌入到使用它的应用程序中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占用非常少，运行高效可靠，可移植性好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提供了零配置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zero-configuration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运行模式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不仅提高了运行效率，而且屏蔽了数据库使用和管理的复杂性，程序仅需要进行最基本的数据操作，其他操作可以交给进程内部的数据库引擎完成</a:t>
            </a:r>
          </a:p>
        </p:txBody>
      </p:sp>
    </p:spTree>
    <p:extLst>
      <p:ext uri="{BB962C8B-B14F-4D97-AF65-F5344CB8AC3E}">
        <p14:creationId xmlns:p14="http://schemas.microsoft.com/office/powerpoint/2010/main" val="2297430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66700" y="1219200"/>
            <a:ext cx="86106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1 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一个轻量级的软件库</a:t>
            </a: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原子量性</a:t>
            </a: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坚固性</a:t>
            </a: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独立性</a:t>
            </a: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耐久性</a:t>
            </a: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体积大小只用几千字节</a:t>
            </a: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一些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指令只是部分支持（例如：不支持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LTER TABL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2368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59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1 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这些数据库和其中的数据是应用程序所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私有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不应该用其来存储文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要将其同其他应用程序共享，则必须把应用程序变为一个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后面将讲到）</a:t>
            </a:r>
          </a:p>
        </p:txBody>
      </p:sp>
    </p:spTree>
    <p:extLst>
      <p:ext uri="{BB962C8B-B14F-4D97-AF65-F5344CB8AC3E}">
        <p14:creationId xmlns:p14="http://schemas.microsoft.com/office/powerpoint/2010/main" val="411753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</a:t>
            </a:fld>
            <a:endParaRPr kumimoji="1"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什么是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？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将</a:t>
            </a:r>
            <a:r>
              <a:rPr lang="en-US" altLang="zh-CN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VP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Name/Value Pai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名称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值对）保存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文件系统中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），完全屏蔽的对文件系统的操作过程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NVP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举例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: (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姓名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,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张三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), (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性别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,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男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), (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年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,30), …</a:t>
            </a: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开发人员仅是通过调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P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NVP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进行保存和读取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.</a:t>
            </a:r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325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0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1 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采用了模块化设计，由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独立的模块构成，这些独立模块又构成了三个主要的子系统，模块将复杂的查询过程分解为细小的工作进行处理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497519"/>
              </p:ext>
            </p:extLst>
          </p:nvPr>
        </p:nvGraphicFramePr>
        <p:xfrm>
          <a:off x="1219200" y="3206931"/>
          <a:ext cx="6705600" cy="34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3" imgW="6532880" imgH="3555153" progId="Visio.Drawing.11">
                  <p:embed/>
                </p:oleObj>
              </mc:Choice>
              <mc:Fallback>
                <p:oleObj name="Visio" r:id="rId3" imgW="6532880" imgH="3555153" progId="Visio.Drawing.11">
                  <p:embed/>
                  <p:pic>
                    <p:nvPicPr>
                      <p:cNvPr id="8499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206931"/>
                        <a:ext cx="6705600" cy="343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53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1 SQLite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>
              <a:buFont typeface="Arial" charset="0"/>
              <a:buChar char="•"/>
              <a:defRPr/>
            </a:pPr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具有很强的移植性，可以运行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Windows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Linux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BSD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Mac OS X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一些商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Unix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系统，比如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un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olaris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BM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IX</a:t>
            </a: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也可以工作在许多嵌入式操作系统下，例如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QNX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VxWorks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Palm OS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ymbian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Windows CE</a:t>
            </a: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核心大约有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万行标准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代码，模块化的设计使这些代码更加易于理解</a:t>
            </a:r>
          </a:p>
          <a:p>
            <a:pPr lvl="1" eaLnBrk="1" hangingPunct="1">
              <a:buFont typeface="Arial" charset="0"/>
              <a:buChar char="–"/>
              <a:defRPr/>
            </a:pPr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7689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1 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 SDK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包含了若干有用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管理类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大多都存在于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android.database.sqlite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包中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包中含有许多功能包类：管理数据库的创建和版本信息、数据库管理以及查询生成类等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利用这些包能帮助你生成正确的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达式和查询</a:t>
            </a: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063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3</a:t>
            </a:fld>
            <a:endParaRPr kumimoji="1"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37930" y="1806403"/>
            <a:ext cx="652007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sqlite数据库部分课件讲得不清楚。按步骤一步一步怎么做讲清楚思路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如何</a:t>
            </a:r>
            <a:r>
              <a:rPr lang="zh-CN" altLang="en-US" dirty="0"/>
              <a:t>创建管理数据库（工具？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如何</a:t>
            </a:r>
            <a:r>
              <a:rPr lang="zh-CN" altLang="en-US" dirty="0"/>
              <a:t>定义实体</a:t>
            </a:r>
            <a:r>
              <a:rPr lang="zh-CN" altLang="en-US" dirty="0" smtClean="0"/>
              <a:t>类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如何</a:t>
            </a:r>
            <a:r>
              <a:rPr lang="zh-CN" altLang="en-US" dirty="0"/>
              <a:t>封装数据库操作类（DBAdapter应该继承SQLiteHelper类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如何</a:t>
            </a:r>
            <a:r>
              <a:rPr lang="zh-CN" altLang="en-US" dirty="0"/>
              <a:t>在Activity中使用DBAdapter。</a:t>
            </a:r>
          </a:p>
        </p:txBody>
      </p:sp>
    </p:spTree>
    <p:extLst>
      <p:ext uri="{BB962C8B-B14F-4D97-AF65-F5344CB8AC3E}">
        <p14:creationId xmlns:p14="http://schemas.microsoft.com/office/powerpoint/2010/main" val="256821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1854"/>
            <a:ext cx="7886700" cy="1325563"/>
          </a:xfrm>
        </p:spPr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85750" y="1039755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2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使用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</a:p>
          <a:p>
            <a:pPr lvl="1" eaLnBrk="1" hangingPunct="1"/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一步：创建实体类</a:t>
            </a:r>
            <a:endParaRPr lang="en-US" altLang="zh-CN" sz="1800" b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管理系统</a:t>
            </a:r>
            <a:r>
              <a:rPr lang="zh-CN" altLang="en-US" sz="1800" u="sng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各种用于数据管理方便而设定的各种数据管理对象，如：数据库表、视图、存储过程等都是数据库实体。广义上讲，这些对象中所存储的数据也是数据库实体。因为它们也是确切存在着的实体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实现一个实体类需要有如下元素：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属性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构造函数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属性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Get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属性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et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66" y="3125199"/>
            <a:ext cx="5155016" cy="3600986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Member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Integer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info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Member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Member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name,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nfo)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name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info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nfo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Member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Integer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d,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name,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nfo)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d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name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info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nfo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endParaRPr lang="en-US" altLang="zh-CN" sz="1200" dirty="0">
              <a:solidFill>
                <a:srgbClr val="333333"/>
              </a:solidFill>
              <a:latin typeface="Consolas" panose="020B0609020204030204" pitchFamily="49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163682" y="3125199"/>
            <a:ext cx="3971077" cy="3600986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</a:t>
            </a:r>
            <a:r>
              <a:rPr lang="en-US" altLang="zh-CN" sz="12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Integer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268BD2"/>
                </a:solidFill>
                <a:latin typeface="Consolas" panose="020B0609020204030204" pitchFamily="49" charset="0"/>
              </a:rPr>
              <a:t>getId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)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d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268BD2"/>
                </a:solidFill>
                <a:latin typeface="Consolas" panose="020B0609020204030204" pitchFamily="49" charset="0"/>
              </a:rPr>
              <a:t>setId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Integer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d)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d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268BD2"/>
                </a:solidFill>
                <a:latin typeface="Consolas" panose="020B0609020204030204" pitchFamily="49" charset="0"/>
              </a:rPr>
              <a:t>getNam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)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name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268BD2"/>
                </a:solidFill>
                <a:latin typeface="Consolas" panose="020B0609020204030204" pitchFamily="49" charset="0"/>
              </a:rPr>
              <a:t>setNam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name)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name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268BD2"/>
                </a:solidFill>
                <a:latin typeface="Consolas" panose="020B0609020204030204" pitchFamily="49" charset="0"/>
              </a:rPr>
              <a:t>getInfo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)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nfo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268BD2"/>
                </a:solidFill>
                <a:latin typeface="Consolas" panose="020B0609020204030204" pitchFamily="49" charset="0"/>
              </a:rPr>
              <a:t>setInfo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nfo)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info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info;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</a:t>
            </a:r>
          </a:p>
          <a:p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endParaRPr lang="en-US" altLang="zh-CN" sz="12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74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5</a:t>
            </a:fld>
            <a:endParaRPr kumimoji="1"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285750" y="135379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2 </a:t>
            </a:r>
            <a:r>
              <a:rPr lang="zh-CN" altLang="en-US" sz="1600" dirty="0">
                <a:latin typeface="等线" panose="02010600030101010101" pitchFamily="2" charset="-122"/>
                <a:ea typeface="等线" panose="02010600030101010101" pitchFamily="2" charset="-122"/>
              </a:rPr>
              <a:t>使用</a:t>
            </a:r>
            <a:r>
              <a:rPr lang="en-US" altLang="zh-CN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</a:p>
          <a:p>
            <a:pPr lvl="1" eaLnBrk="1" hangingPunct="1"/>
            <a:r>
              <a:rPr lang="zh-CN" altLang="en-US" sz="16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二步：使用</a:t>
            </a:r>
            <a:r>
              <a:rPr lang="zh-CN" altLang="en-US" sz="16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应用程序上下文创建</a:t>
            </a:r>
            <a:r>
              <a:rPr lang="en-US" altLang="zh-CN" sz="16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sz="16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</a:p>
          <a:p>
            <a:pPr lvl="2" eaLnBrk="1" hangingPunct="1"/>
            <a:r>
              <a:rPr lang="zh-CN" altLang="en-US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首先创建的类需要继承</a:t>
            </a:r>
            <a:r>
              <a:rPr lang="en-US" altLang="zh-CN" sz="16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QLiteOpenHelper</a:t>
            </a:r>
            <a:r>
              <a:rPr lang="zh-CN" altLang="en-US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</a:t>
            </a:r>
            <a:endParaRPr lang="en-US" altLang="zh-CN" sz="16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14400" lvl="2" indent="0" eaLnBrk="1" hangingPunct="1">
              <a:buNone/>
            </a:pPr>
            <a:endParaRPr lang="en-US" altLang="zh-CN" sz="16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14400" lvl="2" indent="0" eaLnBrk="1" hangingPunct="1">
              <a:buNone/>
            </a:pPr>
            <a:endParaRPr lang="en-US" altLang="zh-CN" sz="16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然后定义数据库的名字、版本以及里面的</a:t>
            </a:r>
            <a:r>
              <a:rPr lang="en-US" altLang="zh-CN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TABLE</a:t>
            </a:r>
            <a:r>
              <a:rPr lang="zh-CN" altLang="en-US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名字，定义</a:t>
            </a:r>
            <a:r>
              <a:rPr lang="en-US" altLang="zh-CN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</a:t>
            </a:r>
            <a:r>
              <a:rPr lang="zh-CN" altLang="en-US" sz="1600" dirty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zh-CN" altLang="en-US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表格命令：</a:t>
            </a:r>
            <a:endParaRPr lang="en-US" altLang="zh-CN" sz="16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6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6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6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6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14400" lvl="2" indent="0" eaLnBrk="1" hangingPunct="1">
              <a:buNone/>
            </a:pPr>
            <a:endParaRPr lang="en-US" altLang="zh-CN" sz="16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</a:t>
            </a:r>
            <a:r>
              <a:rPr lang="en-US" altLang="zh-CN" sz="16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nCreate</a:t>
            </a:r>
            <a:r>
              <a:rPr lang="zh-CN" altLang="en-US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中调用</a:t>
            </a:r>
            <a:r>
              <a:rPr lang="en-US" altLang="zh-CN" sz="16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execSQL</a:t>
            </a:r>
            <a:r>
              <a:rPr lang="zh-CN" altLang="en-US" sz="16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执行创建表格指令即可成功创建表格</a:t>
            </a:r>
            <a:endParaRPr lang="zh-CN" altLang="en-US" sz="16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16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96094" y="2326022"/>
            <a:ext cx="6719207" cy="276999"/>
          </a:xfrm>
          <a:prstGeom prst="rect">
            <a:avLst/>
          </a:prstGeom>
          <a:ln w="6350">
            <a:solidFill>
              <a:srgbClr val="92D05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268BD2"/>
                </a:solidFill>
                <a:latin typeface="Consolas" panose="020B0609020204030204" pitchFamily="49" charset="0"/>
              </a:rPr>
              <a:t>MemberDAO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extends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333333"/>
                </a:solidFill>
                <a:latin typeface="Consolas" panose="020B0609020204030204" pitchFamily="49" charset="0"/>
              </a:rPr>
              <a:t>SQLiteOpenHelper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</p:txBody>
      </p:sp>
      <p:sp>
        <p:nvSpPr>
          <p:cNvPr id="10" name="矩形 9"/>
          <p:cNvSpPr/>
          <p:nvPr/>
        </p:nvSpPr>
        <p:spPr>
          <a:xfrm>
            <a:off x="1396095" y="3383954"/>
            <a:ext cx="6719206" cy="1200329"/>
          </a:xfrm>
          <a:prstGeom prst="rect">
            <a:avLst/>
          </a:prstGeom>
          <a:ln w="6350">
            <a:solidFill>
              <a:srgbClr val="92D05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DB_NAM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200" dirty="0" err="1">
                <a:solidFill>
                  <a:srgbClr val="2AA198"/>
                </a:solidFill>
                <a:latin typeface="Consolas" panose="020B0609020204030204" pitchFamily="49" charset="0"/>
              </a:rPr>
              <a:t>member.db</a:t>
            </a:r>
            <a:r>
              <a:rPr lang="en-US" altLang="zh-CN" sz="12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2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DB_VRESION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D33682"/>
                </a:solidFill>
                <a:latin typeface="Consolas" panose="020B0609020204030204" pitchFamily="49" charset="0"/>
              </a:rPr>
              <a:t>1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2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TABLE_NAM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AA198"/>
                </a:solidFill>
                <a:latin typeface="Consolas" panose="020B0609020204030204" pitchFamily="49" charset="0"/>
              </a:rPr>
              <a:t>"member"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2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68BD2"/>
                </a:solidFill>
                <a:latin typeface="Consolas" panose="020B0609020204030204" pitchFamily="49" charset="0"/>
              </a:rPr>
              <a:t>SQL_CREATE_TABL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AA198"/>
                </a:solidFill>
                <a:latin typeface="Consolas" panose="020B0609020204030204" pitchFamily="49" charset="0"/>
              </a:rPr>
              <a:t>"create table "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TABLE_NAME</a:t>
            </a:r>
            <a:endParaRPr lang="en-US" altLang="zh-CN" sz="12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 smtClean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AA198"/>
                </a:solidFill>
                <a:latin typeface="Consolas" panose="020B0609020204030204" pitchFamily="49" charset="0"/>
              </a:rPr>
              <a:t>" (_id integer primary key </a:t>
            </a:r>
            <a:r>
              <a:rPr lang="en-US" altLang="zh-CN" sz="1200" dirty="0" err="1">
                <a:solidFill>
                  <a:srgbClr val="2AA198"/>
                </a:solidFill>
                <a:latin typeface="Consolas" panose="020B0609020204030204" pitchFamily="49" charset="0"/>
              </a:rPr>
              <a:t>autoincrement</a:t>
            </a:r>
            <a:r>
              <a:rPr lang="en-US" altLang="zh-CN" sz="1200" dirty="0">
                <a:solidFill>
                  <a:srgbClr val="2AA198"/>
                </a:solidFill>
                <a:latin typeface="Consolas" panose="020B0609020204030204" pitchFamily="49" charset="0"/>
              </a:rPr>
              <a:t>,"</a:t>
            </a:r>
            <a:endParaRPr lang="en-US" altLang="zh-CN" sz="12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2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>
                <a:solidFill>
                  <a:srgbClr val="2AA198"/>
                </a:solidFill>
                <a:latin typeface="Consolas" panose="020B0609020204030204" pitchFamily="49" charset="0"/>
              </a:rPr>
              <a:t>" name text not null, info text</a:t>
            </a:r>
            <a:r>
              <a:rPr lang="en-US" altLang="zh-CN" sz="1200" dirty="0" smtClean="0">
                <a:solidFill>
                  <a:srgbClr val="2AA198"/>
                </a:solidFill>
                <a:latin typeface="Consolas" panose="020B0609020204030204" pitchFamily="49" charset="0"/>
              </a:rPr>
              <a:t>);"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  <a:endParaRPr lang="en-US" altLang="zh-CN" sz="1200" dirty="0">
              <a:solidFill>
                <a:srgbClr val="333333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96094" y="5097442"/>
            <a:ext cx="6719207" cy="1569660"/>
          </a:xfrm>
          <a:prstGeom prst="rect">
            <a:avLst/>
          </a:prstGeom>
          <a:ln w="6350">
            <a:solidFill>
              <a:srgbClr val="92D05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**</a:t>
            </a:r>
            <a:endParaRPr lang="en-US" altLang="zh-CN" sz="12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200" i="1" dirty="0">
                <a:solidFill>
                  <a:srgbClr val="93A1A1"/>
                </a:solidFill>
                <a:latin typeface="Consolas" panose="020B0609020204030204" pitchFamily="49" charset="0"/>
              </a:rPr>
              <a:t>  </a:t>
            </a:r>
            <a:r>
              <a:rPr lang="en-US" altLang="zh-CN" sz="12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* </a:t>
            </a:r>
            <a:r>
              <a:rPr lang="zh-CN" altLang="en-US" sz="1200" i="1" dirty="0">
                <a:solidFill>
                  <a:srgbClr val="93A1A1"/>
                </a:solidFill>
                <a:latin typeface="Consolas" panose="020B0609020204030204" pitchFamily="49" charset="0"/>
              </a:rPr>
              <a:t>第一次调用 </a:t>
            </a:r>
            <a:r>
              <a:rPr lang="en-US" altLang="zh-CN" sz="1200" i="1" dirty="0" err="1">
                <a:solidFill>
                  <a:srgbClr val="93A1A1"/>
                </a:solidFill>
                <a:latin typeface="Consolas" panose="020B0609020204030204" pitchFamily="49" charset="0"/>
              </a:rPr>
              <a:t>getWritableDatabase</a:t>
            </a:r>
            <a:r>
              <a:rPr lang="en-US" altLang="zh-CN" sz="1200" i="1" dirty="0">
                <a:solidFill>
                  <a:srgbClr val="93A1A1"/>
                </a:solidFill>
                <a:latin typeface="Consolas" panose="020B0609020204030204" pitchFamily="49" charset="0"/>
              </a:rPr>
              <a:t>() </a:t>
            </a:r>
            <a:r>
              <a:rPr lang="zh-CN" altLang="en-US" sz="1200" i="1" dirty="0">
                <a:solidFill>
                  <a:srgbClr val="93A1A1"/>
                </a:solidFill>
                <a:latin typeface="Consolas" panose="020B0609020204030204" pitchFamily="49" charset="0"/>
              </a:rPr>
              <a:t>或 </a:t>
            </a:r>
            <a:r>
              <a:rPr lang="en-US" altLang="zh-CN" sz="1200" i="1" dirty="0" err="1">
                <a:solidFill>
                  <a:srgbClr val="93A1A1"/>
                </a:solidFill>
                <a:latin typeface="Consolas" panose="020B0609020204030204" pitchFamily="49" charset="0"/>
              </a:rPr>
              <a:t>getReadableDatabase</a:t>
            </a:r>
            <a:r>
              <a:rPr lang="en-US" altLang="zh-CN" sz="1200" i="1" dirty="0">
                <a:solidFill>
                  <a:srgbClr val="93A1A1"/>
                </a:solidFill>
                <a:latin typeface="Consolas" panose="020B0609020204030204" pitchFamily="49" charset="0"/>
              </a:rPr>
              <a:t>() </a:t>
            </a:r>
            <a:r>
              <a:rPr lang="zh-CN" altLang="en-US" sz="1200" i="1" dirty="0">
                <a:solidFill>
                  <a:srgbClr val="93A1A1"/>
                </a:solidFill>
                <a:latin typeface="Consolas" panose="020B0609020204030204" pitchFamily="49" charset="0"/>
              </a:rPr>
              <a:t>时调用</a:t>
            </a:r>
            <a:endParaRPr lang="zh-CN" altLang="en-US" sz="12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200" i="1" dirty="0">
                <a:solidFill>
                  <a:srgbClr val="93A1A1"/>
                </a:solidFill>
                <a:latin typeface="Consolas" panose="020B0609020204030204" pitchFamily="49" charset="0"/>
              </a:rPr>
              <a:t>  </a:t>
            </a:r>
            <a:r>
              <a:rPr lang="zh-CN" altLang="en-US" sz="12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*</a:t>
            </a:r>
            <a:r>
              <a:rPr lang="en-US" altLang="zh-CN" sz="12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endParaRPr lang="zh-CN" altLang="en-US" sz="12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2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@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Override</a:t>
            </a:r>
            <a:endParaRPr lang="en-US" altLang="zh-CN" sz="12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2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b="1" dirty="0">
                <a:solidFill>
                  <a:srgbClr val="073642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268BD2"/>
                </a:solidFill>
                <a:latin typeface="Consolas" panose="020B0609020204030204" pitchFamily="49" charset="0"/>
              </a:rPr>
              <a:t>onCreat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2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SQLiteDatabas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200" dirty="0" err="1">
                <a:solidFill>
                  <a:srgbClr val="333333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sz="1200" i="1" dirty="0">
                <a:solidFill>
                  <a:srgbClr val="93A1A1"/>
                </a:solidFill>
                <a:latin typeface="Consolas" panose="020B0609020204030204" pitchFamily="49" charset="0"/>
              </a:rPr>
              <a:t>创建数据库表</a:t>
            </a:r>
            <a:endParaRPr lang="zh-CN" altLang="en-US" sz="12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2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200" dirty="0" err="1" smtClean="0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200" dirty="0" err="1" smtClean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200" dirty="0" err="1" smtClean="0">
                <a:solidFill>
                  <a:srgbClr val="268BD2"/>
                </a:solidFill>
                <a:latin typeface="Consolas" panose="020B0609020204030204" pitchFamily="49" charset="0"/>
              </a:rPr>
              <a:t>execSQL</a:t>
            </a:r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2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SQL_CREATE_TABLE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2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endParaRPr lang="en-US" altLang="zh-CN" sz="12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3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911"/>
            <a:ext cx="7886700" cy="1325563"/>
          </a:xfrm>
        </p:spPr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6</a:t>
            </a:fld>
            <a:endParaRPr kumimoji="1"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285750" y="993583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2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使用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</a:p>
          <a:p>
            <a:pPr lvl="1" eaLnBrk="1" hangingPunct="1"/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完整代码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如下：</a:t>
            </a:r>
            <a:endParaRPr lang="zh-CN" altLang="en-US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57385" y="1652355"/>
            <a:ext cx="7379851" cy="5170646"/>
          </a:xfrm>
          <a:prstGeom prst="rect">
            <a:avLst/>
          </a:prstGeom>
          <a:ln>
            <a:solidFill>
              <a:srgbClr val="92D05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 err="1">
                <a:solidFill>
                  <a:srgbClr val="268BD2"/>
                </a:solidFill>
                <a:latin typeface="Consolas" panose="020B0609020204030204" pitchFamily="49" charset="0"/>
              </a:rPr>
              <a:t>MemberDAO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extends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 err="1">
                <a:solidFill>
                  <a:srgbClr val="333333"/>
                </a:solidFill>
                <a:latin typeface="Consolas" panose="020B0609020204030204" pitchFamily="49" charset="0"/>
              </a:rPr>
              <a:t>SQLiteOpenHelper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268BD2"/>
                </a:solidFill>
                <a:latin typeface="Consolas" panose="020B0609020204030204" pitchFamily="49" charset="0"/>
              </a:rPr>
              <a:t>DB_NAM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100" dirty="0" err="1">
                <a:solidFill>
                  <a:srgbClr val="2AA198"/>
                </a:solidFill>
                <a:latin typeface="Consolas" panose="020B0609020204030204" pitchFamily="49" charset="0"/>
              </a:rPr>
              <a:t>member.db</a:t>
            </a:r>
            <a:r>
              <a:rPr lang="en-US" altLang="zh-CN" sz="11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268BD2"/>
                </a:solidFill>
                <a:latin typeface="Consolas" panose="020B0609020204030204" pitchFamily="49" charset="0"/>
              </a:rPr>
              <a:t>DB_VRESION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D33682"/>
                </a:solidFill>
                <a:latin typeface="Consolas" panose="020B0609020204030204" pitchFamily="49" charset="0"/>
              </a:rPr>
              <a:t>1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268BD2"/>
                </a:solidFill>
                <a:latin typeface="Consolas" panose="020B0609020204030204" pitchFamily="49" charset="0"/>
              </a:rPr>
              <a:t>TABLE_NAM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2AA198"/>
                </a:solidFill>
                <a:latin typeface="Consolas" panose="020B0609020204030204" pitchFamily="49" charset="0"/>
              </a:rPr>
              <a:t>"member"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268BD2"/>
                </a:solidFill>
                <a:latin typeface="Consolas" panose="020B0609020204030204" pitchFamily="49" charset="0"/>
              </a:rPr>
              <a:t>SQL_CREATE_TABL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2AA198"/>
                </a:solidFill>
                <a:latin typeface="Consolas" panose="020B0609020204030204" pitchFamily="49" charset="0"/>
              </a:rPr>
              <a:t>"create table "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TABLE_NAME</a:t>
            </a:r>
            <a:endParaRPr lang="en-US" altLang="zh-CN" sz="11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</a:t>
            </a:r>
            <a:r>
              <a:rPr lang="en-US" altLang="zh-CN" sz="11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2AA198"/>
                </a:solidFill>
                <a:latin typeface="Consolas" panose="020B0609020204030204" pitchFamily="49" charset="0"/>
              </a:rPr>
              <a:t>" (_id integer primary key </a:t>
            </a:r>
            <a:r>
              <a:rPr lang="en-US" altLang="zh-CN" sz="1100" dirty="0" err="1">
                <a:solidFill>
                  <a:srgbClr val="2AA198"/>
                </a:solidFill>
                <a:latin typeface="Consolas" panose="020B0609020204030204" pitchFamily="49" charset="0"/>
              </a:rPr>
              <a:t>autoincrement</a:t>
            </a:r>
            <a:r>
              <a:rPr lang="en-US" altLang="zh-CN" sz="1100" dirty="0">
                <a:solidFill>
                  <a:srgbClr val="2AA198"/>
                </a:solidFill>
                <a:latin typeface="Consolas" panose="020B0609020204030204" pitchFamily="49" charset="0"/>
              </a:rPr>
              <a:t>,"</a:t>
            </a:r>
            <a:endParaRPr lang="en-US" altLang="zh-CN" sz="11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</a:t>
            </a:r>
            <a:r>
              <a:rPr lang="en-US" altLang="zh-CN" sz="11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>
                <a:solidFill>
                  <a:srgbClr val="2AA198"/>
                </a:solidFill>
                <a:latin typeface="Consolas" panose="020B0609020204030204" pitchFamily="49" charset="0"/>
              </a:rPr>
              <a:t>" name text not null, info text);"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 err="1">
                <a:solidFill>
                  <a:srgbClr val="268BD2"/>
                </a:solidFill>
                <a:latin typeface="Consolas" panose="020B0609020204030204" pitchFamily="49" charset="0"/>
              </a:rPr>
              <a:t>MemberDAO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c) {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/*</a:t>
            </a:r>
            <a:endParaRPr lang="en-US" altLang="zh-CN" sz="11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         * </a:t>
            </a:r>
            <a:r>
              <a:rPr lang="zh-CN" altLang="en-US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创建数据库访问对象 它实际上没有创建数据库，马上返回。 只有调用 </a:t>
            </a:r>
            <a:r>
              <a:rPr lang="en-US" altLang="zh-CN" sz="1100" b="1" i="1" dirty="0" err="1">
                <a:solidFill>
                  <a:srgbClr val="FF0000"/>
                </a:solidFill>
                <a:latin typeface="Consolas" panose="020B0609020204030204" pitchFamily="49" charset="0"/>
              </a:rPr>
              <a:t>getWritableDatabase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() </a:t>
            </a:r>
            <a:r>
              <a:rPr lang="zh-CN" altLang="en-US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或</a:t>
            </a:r>
            <a:endParaRPr lang="zh-CN" altLang="en-US" sz="11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zh-CN" altLang="en-US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         * </a:t>
            </a:r>
            <a:r>
              <a:rPr lang="en-US" altLang="zh-CN" sz="1100" b="1" i="1" dirty="0" err="1">
                <a:solidFill>
                  <a:srgbClr val="FF0000"/>
                </a:solidFill>
                <a:latin typeface="Consolas" panose="020B0609020204030204" pitchFamily="49" charset="0"/>
              </a:rPr>
              <a:t>getReadableDatabase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() </a:t>
            </a:r>
            <a:r>
              <a:rPr lang="zh-CN" altLang="en-US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时才会创建数据库 数据库文件位于 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/data/data/&lt;</a:t>
            </a:r>
            <a:r>
              <a:rPr lang="zh-CN" altLang="en-US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包名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&gt;/databases</a:t>
            </a:r>
            <a:endParaRPr lang="en-US" altLang="zh-CN" sz="11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         */</a:t>
            </a:r>
            <a:endParaRPr lang="en-US" altLang="zh-CN" sz="11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100" dirty="0">
                <a:solidFill>
                  <a:srgbClr val="268BD2"/>
                </a:solidFill>
                <a:latin typeface="Consolas" panose="020B0609020204030204" pitchFamily="49" charset="0"/>
              </a:rPr>
              <a:t>super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(c,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DB_NAM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100" dirty="0">
                <a:solidFill>
                  <a:srgbClr val="B58900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DB_VRESION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r>
              <a:rPr lang="en-US" altLang="zh-CN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* </a:t>
            </a:r>
            <a:r>
              <a:rPr lang="zh-CN" altLang="en-US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第一次调用 </a:t>
            </a:r>
            <a:r>
              <a:rPr lang="en-US" altLang="zh-CN" sz="1100" i="1" dirty="0" err="1">
                <a:solidFill>
                  <a:srgbClr val="93A1A1"/>
                </a:solidFill>
                <a:latin typeface="Consolas" panose="020B0609020204030204" pitchFamily="49" charset="0"/>
              </a:rPr>
              <a:t>getWritableDatabase</a:t>
            </a:r>
            <a:r>
              <a:rPr lang="en-US" altLang="zh-CN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() </a:t>
            </a:r>
            <a:r>
              <a:rPr lang="zh-CN" altLang="en-US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或 </a:t>
            </a:r>
            <a:r>
              <a:rPr lang="en-US" altLang="zh-CN" sz="1100" i="1" dirty="0" err="1">
                <a:solidFill>
                  <a:srgbClr val="93A1A1"/>
                </a:solidFill>
                <a:latin typeface="Consolas" panose="020B0609020204030204" pitchFamily="49" charset="0"/>
              </a:rPr>
              <a:t>getReadableDatabase</a:t>
            </a:r>
            <a:r>
              <a:rPr lang="en-US" altLang="zh-CN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() </a:t>
            </a:r>
            <a:r>
              <a:rPr lang="zh-CN" altLang="en-US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时</a:t>
            </a:r>
            <a:r>
              <a:rPr lang="zh-CN" altLang="en-US" sz="11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调用</a:t>
            </a:r>
            <a:r>
              <a:rPr lang="zh-CN" altLang="en-US" sz="11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zh-CN" altLang="en-US" sz="11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*</a:t>
            </a:r>
            <a:r>
              <a:rPr lang="en-US" altLang="zh-CN" sz="11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endParaRPr lang="zh-CN" altLang="en-US" sz="11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@Override</a:t>
            </a:r>
            <a:endParaRPr lang="en-US" altLang="zh-CN" sz="11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 err="1">
                <a:solidFill>
                  <a:srgbClr val="268BD2"/>
                </a:solidFill>
                <a:latin typeface="Consolas" panose="020B0609020204030204" pitchFamily="49" charset="0"/>
              </a:rPr>
              <a:t>onCreat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1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SQLiteDatabas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 err="1">
                <a:solidFill>
                  <a:srgbClr val="333333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创建数据库表</a:t>
            </a:r>
            <a:endParaRPr lang="zh-CN" altLang="en-US" sz="11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1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1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100" dirty="0" err="1">
                <a:solidFill>
                  <a:srgbClr val="268BD2"/>
                </a:solidFill>
                <a:latin typeface="Consolas" panose="020B0609020204030204" pitchFamily="49" charset="0"/>
              </a:rPr>
              <a:t>execSQL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SQL_CREATE_TABL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r>
              <a:rPr lang="en-US" altLang="zh-CN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* </a:t>
            </a:r>
            <a:r>
              <a:rPr lang="en-US" altLang="zh-CN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DB_VRESION </a:t>
            </a:r>
            <a:r>
              <a:rPr lang="zh-CN" altLang="en-US" sz="1100" i="1" dirty="0">
                <a:solidFill>
                  <a:srgbClr val="93A1A1"/>
                </a:solidFill>
                <a:latin typeface="Consolas" panose="020B0609020204030204" pitchFamily="49" charset="0"/>
              </a:rPr>
              <a:t>变化时调用此</a:t>
            </a:r>
            <a:r>
              <a:rPr lang="zh-CN" altLang="en-US" sz="11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函数</a:t>
            </a:r>
            <a:r>
              <a:rPr lang="zh-CN" altLang="en-US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zh-CN" altLang="en-US" sz="11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*</a:t>
            </a:r>
            <a:r>
              <a:rPr lang="en-US" altLang="zh-CN" sz="11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endParaRPr lang="zh-CN" altLang="en-US" sz="1100" dirty="0" smtClean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@Override</a:t>
            </a:r>
            <a:endParaRPr lang="en-US" altLang="zh-CN" sz="11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b="1" dirty="0">
                <a:solidFill>
                  <a:srgbClr val="073642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 err="1">
                <a:solidFill>
                  <a:srgbClr val="268BD2"/>
                </a:solidFill>
                <a:latin typeface="Consolas" panose="020B0609020204030204" pitchFamily="49" charset="0"/>
              </a:rPr>
              <a:t>onUpgrad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1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SQLiteDatabase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 err="1">
                <a:solidFill>
                  <a:srgbClr val="333333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1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 err="1">
                <a:solidFill>
                  <a:srgbClr val="333333"/>
                </a:solidFill>
                <a:latin typeface="Consolas" panose="020B0609020204030204" pitchFamily="49" charset="0"/>
              </a:rPr>
              <a:t>oldVersion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1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100" dirty="0" err="1">
                <a:solidFill>
                  <a:srgbClr val="333333"/>
                </a:solidFill>
                <a:latin typeface="Consolas" panose="020B0609020204030204" pitchFamily="49" charset="0"/>
              </a:rPr>
              <a:t>newVersion</a:t>
            </a:r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sz="1100" b="1" dirty="0">
                <a:solidFill>
                  <a:srgbClr val="FF0000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更新数据库版本（这里不使用）</a:t>
            </a:r>
            <a:endParaRPr lang="zh-CN" altLang="en-US" sz="11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zh-CN" altLang="en-US" sz="1100" b="1" dirty="0">
                <a:solidFill>
                  <a:srgbClr val="FF0000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// </a:t>
            </a:r>
            <a:r>
              <a:rPr lang="en-US" altLang="zh-CN" sz="1100" b="1" i="1" dirty="0" err="1">
                <a:solidFill>
                  <a:srgbClr val="FF0000"/>
                </a:solidFill>
                <a:latin typeface="Consolas" panose="020B0609020204030204" pitchFamily="49" charset="0"/>
              </a:rPr>
              <a:t>db.execSQL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("DROP TABLE IF EXISTS " + TABLE_NAME);</a:t>
            </a:r>
            <a:endParaRPr lang="en-US" altLang="zh-CN" sz="11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en-US" altLang="zh-CN" sz="1100" b="1" dirty="0">
                <a:solidFill>
                  <a:srgbClr val="FF0000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// </a:t>
            </a:r>
            <a:r>
              <a:rPr lang="en-US" altLang="zh-CN" sz="1100" b="1" i="1" dirty="0" err="1">
                <a:solidFill>
                  <a:srgbClr val="FF0000"/>
                </a:solidFill>
                <a:latin typeface="Consolas" panose="020B0609020204030204" pitchFamily="49" charset="0"/>
              </a:rPr>
              <a:t>onCreate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100" b="1" i="1" dirty="0" err="1">
                <a:solidFill>
                  <a:srgbClr val="FF0000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100" b="1" i="1" dirty="0">
                <a:solidFill>
                  <a:srgbClr val="FF0000"/>
                </a:solidFill>
                <a:latin typeface="Consolas" panose="020B0609020204030204" pitchFamily="49" charset="0"/>
              </a:rPr>
              <a:t>);</a:t>
            </a:r>
            <a:endParaRPr lang="en-US" altLang="zh-CN" sz="11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en-US" altLang="zh-CN" sz="11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  <a:endParaRPr lang="en-US" altLang="zh-CN" sz="11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896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7</a:t>
            </a:fld>
            <a:endParaRPr kumimoji="1"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285750" y="1436914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2 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使用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</a:t>
            </a:r>
          </a:p>
          <a:p>
            <a:pPr lvl="1" eaLnBrk="1" hangingPunct="1"/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三步：实现数据操作</a:t>
            </a:r>
            <a:endParaRPr lang="zh-CN" altLang="en-US" sz="1800" b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操作是指对数据的添加、删除、查找和更新操作；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可以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通过执行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命令来完成数据操作，通过调用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QLiteDatabas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类的公共函数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insert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dele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update()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query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这四个函数，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封装了执行的添加、删除、更新和查询功能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SQL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命令；</a:t>
            </a:r>
            <a:r>
              <a:rPr lang="zh-CN" altLang="en-US" sz="18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但是我们比较推荐使用</a:t>
            </a:r>
            <a:r>
              <a:rPr lang="en-US" altLang="zh-CN" sz="18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sz="18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提供的专用类和方法，更加简洁，在介绍完这些公共函数后会有介绍；</a:t>
            </a:r>
            <a:endParaRPr lang="en-US" altLang="zh-CN" sz="1800" b="1" dirty="0" smtClean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下面通过前面的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Membe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实例，分别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介绍如何使用</a:t>
            </a:r>
            <a:r>
              <a:rPr lang="en-US" altLang="zh-CN" sz="1800" dirty="0" err="1">
                <a:latin typeface="等线" panose="02010600030101010101" pitchFamily="2" charset="-122"/>
                <a:ea typeface="等线" panose="02010600030101010101" pitchFamily="2" charset="-122"/>
              </a:rPr>
              <a:t>SQLiteDatabase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类的公共函数，完成数据的添加、删除、更新和查询等操作</a:t>
            </a:r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/>
            <a:endParaRPr lang="zh-CN" altLang="en-US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622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489365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添加</a:t>
            </a:r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功能</a:t>
            </a:r>
            <a:endParaRPr lang="en-US" altLang="zh-CN" sz="1800" b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首先构造一个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Values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，然后调用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Values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的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put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方法，将每个属性的值写入到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Values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中，最后使用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QLiteDatabas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的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nsert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将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Values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中的数据写入指定的数据库表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nsert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的返回值是新数据插入的位置，即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值。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Values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是一个数据承载容器，主要用来向数据库表中添加一条数据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zh-CN" altLang="en-US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98236" y="3479562"/>
            <a:ext cx="7347527" cy="3108543"/>
          </a:xfrm>
          <a:prstGeom prst="rect">
            <a:avLst/>
          </a:prstGeom>
          <a:ln>
            <a:solidFill>
              <a:srgbClr val="92D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*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 </a:t>
            </a:r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插入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操作 *</a:t>
            </a:r>
            <a:r>
              <a:rPr lang="en-US" altLang="zh-CN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inser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Memb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entity) {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SQLiteDataba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WritableDataba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endParaRPr lang="en-US" altLang="zh-CN" sz="1400" dirty="0" smtClean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名称</a:t>
            </a:r>
            <a:r>
              <a:rPr lang="en-US" altLang="zh-CN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值对，第一个参数是名称，第二个参数是值；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name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entity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Nam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info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entity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Info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());</a:t>
            </a:r>
          </a:p>
          <a:p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必须保证 </a:t>
            </a:r>
            <a:r>
              <a:rPr lang="en-US" altLang="zh-CN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values </a:t>
            </a:r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至少一个字段不为</a:t>
            </a:r>
            <a:r>
              <a:rPr lang="en-US" altLang="zh-CN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null </a:t>
            </a:r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，否则出错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rid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inser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TABLE_NAM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>
                <a:solidFill>
                  <a:srgbClr val="B58900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values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lo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rid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  <a:endParaRPr lang="en-US" altLang="zh-CN" sz="14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425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69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33350" y="1477818"/>
            <a:ext cx="8877300" cy="56388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删除</a:t>
            </a:r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功能</a:t>
            </a:r>
            <a:endParaRPr lang="en-US" altLang="zh-CN" sz="1800" b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>
              <a:buFont typeface="Arial" charset="0"/>
              <a:buChar char="•"/>
              <a:defRPr/>
            </a:pP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删除数据比较简单，只需要调用当前数据库对象的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delete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并指明表名称和删除条件即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14400" lvl="2" indent="0" eaLnBrk="1" hangingPunct="1">
              <a:buFont typeface="Arial" charset="0"/>
              <a:buNone/>
              <a:defRPr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delete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第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个参数是数据库表名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后面的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参数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删除条件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参数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指明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了需要删除数据的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值，因此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eleteById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仅删除一条数据，此时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delete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的返回值表示被删除的数据的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量；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后面两个参数均为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null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那么表示删除数据库中的全部数据。</a:t>
            </a:r>
            <a:endParaRPr lang="zh-CN" altLang="en-US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50108" y="2655599"/>
            <a:ext cx="7231496" cy="2031325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* 删除操作 *</a:t>
            </a:r>
            <a:r>
              <a:rPr lang="en-US" altLang="zh-CN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eleteById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Integ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id) {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SQLiteDataba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WritableDataba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whereClau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_id = ?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[]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whereArg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{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to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 }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elet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TABLE_NAM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whereClau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whereArg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lo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row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  <a:endParaRPr lang="en-US" altLang="zh-CN" sz="14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532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</a:t>
            </a:fld>
            <a:endParaRPr kumimoji="1"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42902" y="1643743"/>
            <a:ext cx="8610600" cy="5029200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什么是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？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除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数据保存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还提供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数据共享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功能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主要支持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种数据访问模式（读写权限）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私有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MODE_PRIVA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：仅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创建程序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读、写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全局读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MODE_WORLD_READABL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：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创建程序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读写，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其他程序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读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不可写</a:t>
            </a:r>
            <a:endParaRPr lang="en-US" altLang="zh-CN" dirty="0" smtClean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全局写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MODE_WORLD_WRITEABL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：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创建程序和其他程序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都可写，但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不可读！</a:t>
            </a:r>
            <a:endParaRPr lang="en-US" altLang="zh-CN" dirty="0" smtClean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09637" lvl="2" indent="0" eaLnBrk="1" hangingPunct="1">
              <a:buFont typeface="Wingdings" pitchFamily="2" charset="2"/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s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：后两种模式可组合，用</a:t>
            </a:r>
            <a:r>
              <a:rPr lang="en-US" altLang="zh-CN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+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号或｜号</a:t>
            </a:r>
            <a:r>
              <a:rPr lang="zh-CN" altLang="en-US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dirty="0" smtClean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091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0</a:t>
            </a:fld>
            <a:endParaRPr kumimoji="1"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480128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更新功能</a:t>
            </a:r>
            <a:endParaRPr lang="en-US" altLang="zh-CN" sz="1800" b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更新数据同样要使用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Values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</a:t>
            </a: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首先构造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Values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</a:t>
            </a: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然后调用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put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将属性的值写入到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Values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</a:t>
            </a: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最后使用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QLiteDatabas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的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update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并指定数据的更新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条件，函数返回的值是更新的数据数量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>
              <a:buFont typeface="Wingdings" panose="05000000000000000000" pitchFamily="2" charset="2"/>
              <a:buNone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28650" y="3434293"/>
            <a:ext cx="8156286" cy="2677656"/>
          </a:xfrm>
          <a:prstGeom prst="rect">
            <a:avLst/>
          </a:prstGeom>
          <a:ln>
            <a:solidFill>
              <a:srgbClr val="92D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* </a:t>
            </a:r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更新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操作</a:t>
            </a:r>
            <a:r>
              <a:rPr lang="zh-CN" altLang="en-US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*</a:t>
            </a:r>
            <a:r>
              <a:rPr lang="en-US" altLang="zh-CN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updat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Memb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entity) {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SQLiteDataba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WritableDataba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whereClau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_id = ?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[]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whereArg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{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entity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Id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to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 }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name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entity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Nam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values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pu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info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entity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Info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row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updat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TABLE_NAM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values, 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whereClau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whereArg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lo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rows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4405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433949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查询功能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首先介绍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urso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。在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系统中，数据库查询结果的返回值并不是数据集合的完整拷贝，而是返回数据集的指针，这个指针就是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urso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；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urso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支持在查询的数据集合中多种方式移动，并能够获取数据集合的属性名称和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序号，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urso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方法说明如下：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1481746"/>
              </p:ext>
            </p:extLst>
          </p:nvPr>
        </p:nvGraphicFramePr>
        <p:xfrm>
          <a:off x="910738" y="2932691"/>
          <a:ext cx="7632319" cy="3733369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2875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56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11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函数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说明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moveToFirst</a:t>
                      </a:r>
                      <a:endParaRPr lang="zh-CN" sz="1800" kern="10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将指针移动到第一条数据上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 dirty="0" err="1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moveToNext</a:t>
                      </a:r>
                      <a:endParaRPr lang="zh-CN" sz="1800" kern="1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将指针移动到下一条数据上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 dirty="0" err="1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moveToPrevious</a:t>
                      </a:r>
                      <a:endParaRPr lang="zh-CN" sz="1800" kern="1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将指针移动到上一条数据上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 dirty="0" err="1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getCount</a:t>
                      </a:r>
                      <a:endParaRPr lang="zh-CN" sz="1800" kern="1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获取集合的数据数量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222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getColumnIndexOrThrow</a:t>
                      </a:r>
                      <a:endParaRPr lang="zh-CN" sz="1800" kern="10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返回指定属性名称的序号，如果属性不存在则产生异常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getColumnName</a:t>
                      </a:r>
                      <a:endParaRPr lang="zh-CN" sz="1800" kern="10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返回指定序号的属性名称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1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getColumnNames</a:t>
                      </a:r>
                      <a:endParaRPr lang="zh-CN" sz="1800" kern="10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返回属性名称的字符串数组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1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getColumnIndex</a:t>
                      </a:r>
                      <a:endParaRPr lang="zh-CN" sz="1800" kern="10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根据属性名称返回序号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1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moveToPosition</a:t>
                      </a:r>
                      <a:endParaRPr lang="zh-CN" sz="1800" kern="10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将指针移动到指定的数据上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800" kern="100" dirty="0" err="1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getPosition</a:t>
                      </a:r>
                      <a:endParaRPr lang="zh-CN" sz="1800" kern="1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8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返回当前指针的位置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4157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99899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查询</a:t>
            </a:r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操作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QLiteDatabas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的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query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参数说明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6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9382657"/>
              </p:ext>
            </p:extLst>
          </p:nvPr>
        </p:nvGraphicFramePr>
        <p:xfrm>
          <a:off x="1112553" y="3683286"/>
          <a:ext cx="6918894" cy="2468880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9964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80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4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42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位置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类型</a:t>
                      </a: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+</a:t>
                      </a: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名称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说明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tring table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表名称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tring[] columns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返回的属性列名称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tring selection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查询条件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857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tring[] </a:t>
                      </a:r>
                      <a:r>
                        <a:rPr kumimoji="0" lang="en-US" altLang="zh-CN" sz="18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electionArgs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如果在查询条件中使用的问号，则需要定义替换符的具体内容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5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tring groupBy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分组方式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6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tring having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定义组的过滤器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tring orderBy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排序方式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1112553" y="2360046"/>
            <a:ext cx="6858000" cy="738664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Curso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android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atabase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sqlite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SQLiteDatabase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query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table, </a:t>
            </a:r>
          </a:p>
          <a:p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[] columns,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selection,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[] 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selectionArg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</a:p>
          <a:p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groupBy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having,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orderBy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)</a:t>
            </a:r>
            <a:endParaRPr lang="en-US" altLang="zh-CN" sz="14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731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69565"/>
            <a:ext cx="7886700" cy="1325563"/>
          </a:xfrm>
        </p:spPr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3</a:t>
            </a:fld>
            <a:endParaRPr kumimoji="1"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141285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查询</a:t>
            </a:r>
            <a:r>
              <a:rPr lang="zh-CN" altLang="en-US" sz="1800" b="1" dirty="0" smtClean="0">
                <a:latin typeface="等线" panose="02010600030101010101" pitchFamily="2" charset="-122"/>
                <a:ea typeface="等线" panose="02010600030101010101" pitchFamily="2" charset="-122"/>
              </a:rPr>
              <a:t>操作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示例代码如下：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457200" lvl="1" indent="0">
              <a:buNone/>
            </a:pPr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457200" lvl="1" indent="0">
              <a:buNone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从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urso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提取数据之前，推荐先测试一下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urso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的数据数量，避免在数据获取的过程中产生异常情况。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77091" y="1788674"/>
            <a:ext cx="8589818" cy="3108543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* </a:t>
            </a:r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查询</a:t>
            </a:r>
            <a:r>
              <a:rPr lang="zh-CN" altLang="en-US" sz="1400" i="1" dirty="0" smtClean="0">
                <a:solidFill>
                  <a:srgbClr val="93A1A1"/>
                </a:solidFill>
                <a:latin typeface="Consolas" panose="020B0609020204030204" pitchFamily="49" charset="0"/>
              </a:rPr>
              <a:t>操作 </a:t>
            </a:r>
            <a:r>
              <a:rPr lang="zh-CN" altLang="en-US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*</a:t>
            </a:r>
            <a:r>
              <a:rPr lang="en-US" altLang="zh-CN" sz="1400" i="1" dirty="0">
                <a:solidFill>
                  <a:srgbClr val="93A1A1"/>
                </a:solidFill>
                <a:latin typeface="Consolas" panose="020B0609020204030204" pitchFamily="49" charset="0"/>
              </a:rPr>
              <a:t>/</a:t>
            </a:r>
            <a:endParaRPr lang="zh-CN" altLang="en-US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Memb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ById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Integ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id){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 smtClean="0">
                <a:solidFill>
                  <a:srgbClr val="073642"/>
                </a:solidFill>
                <a:latin typeface="Consolas" panose="020B0609020204030204" pitchFamily="49" charset="0"/>
              </a:rPr>
              <a:t>Member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m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B58900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SQLiteDataba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ReadableDataba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selection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_id = ?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[]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selectionArg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{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to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 }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Curso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query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TABLE_NAM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>
                <a:solidFill>
                  <a:srgbClr val="B58900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selection, 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selectionArg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 err="1">
                <a:solidFill>
                  <a:srgbClr val="B58900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400" dirty="0" err="1">
                <a:solidFill>
                  <a:srgbClr val="B58900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400" dirty="0">
                <a:solidFill>
                  <a:srgbClr val="B58900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(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moveToNex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){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m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Memb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In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D33682"/>
                </a:solidFill>
                <a:latin typeface="Consolas" panose="020B0609020204030204" pitchFamily="49" charset="0"/>
              </a:rPr>
              <a:t>0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),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D33682"/>
                </a:solidFill>
                <a:latin typeface="Consolas" panose="020B0609020204030204" pitchFamily="49" charset="0"/>
              </a:rPr>
              <a:t>1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),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get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D33682"/>
                </a:solidFill>
                <a:latin typeface="Consolas" panose="020B0609020204030204" pitchFamily="49" charset="0"/>
              </a:rPr>
              <a:t>2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)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lo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los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m;</a:t>
            </a:r>
          </a:p>
          <a:p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endParaRPr lang="en-US" altLang="zh-CN" sz="14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92017" y="5894771"/>
            <a:ext cx="7559965" cy="738664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(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resultCount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D33682"/>
                </a:solidFill>
                <a:latin typeface="Consolas" panose="020B0609020204030204" pitchFamily="49" charset="0"/>
              </a:rPr>
              <a:t>0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||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!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ursor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moveToFirs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){</a:t>
            </a:r>
          </a:p>
          <a:p>
            <a:r>
              <a:rPr lang="en-US" altLang="zh-CN" sz="1400" dirty="0" smtClean="0">
                <a:solidFill>
                  <a:srgbClr val="859900"/>
                </a:solidFill>
                <a:latin typeface="Consolas" panose="020B0609020204030204" pitchFamily="49" charset="0"/>
              </a:rPr>
              <a:t>    return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B58900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endParaRPr lang="en-US" altLang="zh-CN" sz="14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6884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3 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BAdapter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/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BAdapte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提供的专用数据库处理方法；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为了使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BAdapte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支持对数据的添加、删除、更新和查找等功能，在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BAdapter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中增加下面的这些函数</a:t>
            </a:r>
          </a:p>
          <a:p>
            <a:pPr lvl="2" eaLnBrk="1" hangingPunct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nsert(People people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用来添加一条数据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queryAllData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用来获取全部数据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queryOneData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long id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根据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获取一条数据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eleteAllData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用来删除全部数据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eleteOneData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long id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根据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删除一条数据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pdateOneData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long id , People people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根据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更新一条数据</a:t>
            </a:r>
          </a:p>
        </p:txBody>
      </p:sp>
    </p:spTree>
    <p:extLst>
      <p:ext uri="{BB962C8B-B14F-4D97-AF65-F5344CB8AC3E}">
        <p14:creationId xmlns:p14="http://schemas.microsoft.com/office/powerpoint/2010/main" val="1244497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5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735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3 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BAdapter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14400" lvl="2" indent="0" eaLnBrk="1" hangingPunct="1">
              <a:buNone/>
            </a:pP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vertToPeople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Cursor cursor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私有函数，作用是将查询结果转换为用来存储数据自定义的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Peopl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对象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Peopl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的包含四个公共属性，分别为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Nam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g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Height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对应数据库中的四个属性值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57300" y="2092796"/>
            <a:ext cx="6205682" cy="2031325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BAdapte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inser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eopl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people) {}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eleteAllData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 { }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deleteOneData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id) { }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eopl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[]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queryAllData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 {}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eopl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[]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queryOneData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id) { }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updateOneData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id ,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eopl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people){ }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eopl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[]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ConvertToPeopl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Cursor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cursor){}</a:t>
            </a:r>
          </a:p>
          <a:p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6888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3  </a:t>
            </a:r>
            <a:r>
              <a:rPr lang="zh-CN" altLang="en-US" dirty="0">
                <a:solidFill>
                  <a:srgbClr val="7EAE49"/>
                </a:solidFill>
              </a:rPr>
              <a:t>数据库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6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295391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9.3.3 </a:t>
            </a:r>
            <a:r>
              <a:rPr lang="en-US" altLang="zh-CN" sz="18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BAdapter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People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的代码如下</a:t>
            </a:r>
          </a:p>
          <a:p>
            <a:pPr lvl="1" eaLnBrk="1" hangingPunct="1"/>
            <a:endParaRPr lang="zh-CN" altLang="en-US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95016" y="2385124"/>
            <a:ext cx="5753967" cy="3539430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Peopl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-</a:t>
            </a:r>
            <a:r>
              <a:rPr lang="en-US" altLang="zh-CN" sz="1400" dirty="0">
                <a:solidFill>
                  <a:srgbClr val="D33682"/>
                </a:solidFill>
                <a:latin typeface="Consolas" panose="020B0609020204030204" pitchFamily="49" charset="0"/>
              </a:rPr>
              <a:t>1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073642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floa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Heigh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@Override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to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b="1" dirty="0">
                <a:solidFill>
                  <a:srgbClr val="073642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resul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result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ID</a:t>
            </a:r>
            <a:r>
              <a:rPr lang="zh-CN" altLang="en-US" sz="1400" dirty="0">
                <a:solidFill>
                  <a:srgbClr val="2AA198"/>
                </a:solidFill>
                <a:latin typeface="Consolas" panose="020B0609020204030204" pitchFamily="49" charset="0"/>
              </a:rPr>
              <a:t>：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>
                <a:solidFill>
                  <a:srgbClr val="268BD2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2AA198"/>
                </a:solidFill>
                <a:latin typeface="Consolas" panose="020B0609020204030204" pitchFamily="49" charset="0"/>
              </a:rPr>
              <a:t>，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result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2AA198"/>
                </a:solidFill>
                <a:latin typeface="Consolas" panose="020B0609020204030204" pitchFamily="49" charset="0"/>
              </a:rPr>
              <a:t>姓名：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2AA198"/>
                </a:solidFill>
                <a:latin typeface="Consolas" panose="020B0609020204030204" pitchFamily="49" charset="0"/>
              </a:rPr>
              <a:t>，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result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2AA198"/>
                </a:solidFill>
                <a:latin typeface="Consolas" panose="020B0609020204030204" pitchFamily="49" charset="0"/>
              </a:rPr>
              <a:t>年龄：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2AA198"/>
                </a:solidFill>
                <a:latin typeface="Consolas" panose="020B0609020204030204" pitchFamily="49" charset="0"/>
              </a:rPr>
              <a:t>，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result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=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2AA198"/>
                </a:solidFill>
                <a:latin typeface="Consolas" panose="020B0609020204030204" pitchFamily="49" charset="0"/>
              </a:rPr>
              <a:t>身高：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sz="1400" dirty="0" err="1">
                <a:solidFill>
                  <a:srgbClr val="333333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dirty="0" err="1">
                <a:solidFill>
                  <a:srgbClr val="268BD2"/>
                </a:solidFill>
                <a:latin typeface="Consolas" panose="020B0609020204030204" pitchFamily="49" charset="0"/>
              </a:rPr>
              <a:t>Height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dirty="0">
                <a:solidFill>
                  <a:srgbClr val="2AA198"/>
                </a:solidFill>
                <a:latin typeface="Consolas" panose="020B0609020204030204" pitchFamily="49" charset="0"/>
              </a:rPr>
              <a:t>，</a:t>
            </a:r>
            <a:r>
              <a:rPr lang="en-US" altLang="zh-CN" sz="1400" dirty="0">
                <a:solidFill>
                  <a:srgbClr val="2AA198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400" dirty="0">
                <a:solidFill>
                  <a:srgbClr val="859900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result;</a:t>
            </a: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}</a:t>
            </a:r>
            <a:endParaRPr lang="en-US" altLang="zh-CN" sz="14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endParaRPr lang="en-US" altLang="zh-CN" sz="14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665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7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1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（数据提供者）是在应用程序间共享数据的一种接口机制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提供了更为高级的数据共享方法，应用程序可以指定需要共享的数据，而其他应用程序则可以在不知数据来源、路径的情况下，对共享数据进行查询、添加、删除和更新等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许多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系统的内置数据通过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提供给用户使用，例如</a:t>
            </a:r>
            <a:r>
              <a:rPr lang="zh-CN" altLang="en-US" sz="2400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通讯录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lang="zh-CN" altLang="en-US" sz="2400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音视频文件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zh-CN" altLang="en-US" sz="2400" dirty="0" smtClean="0">
                <a:solidFill>
                  <a:schemeClr val="accent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图像文件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等</a:t>
            </a:r>
          </a:p>
          <a:p>
            <a:pPr lvl="1" eaLnBrk="1" hangingPunct="1"/>
            <a:endParaRPr lang="zh-CN" altLang="en-US" sz="2400" b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828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1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基本过程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>
              <a:buFont typeface="Arial" charset="0"/>
              <a:buChar char="•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首先使用数据库、文件系统或网络实现底层存储功能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然后在继承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类中实现基本数据操作的接口函数，包括添加、删除、查找和更新等功能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62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79</a:t>
            </a:fld>
            <a:endParaRPr kumimoji="1"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1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调用者</a:t>
            </a:r>
            <a:r>
              <a:rPr lang="zh-CN" altLang="en-US" sz="2400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不能够直接调用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接口函数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需要使用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Resolv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，通过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间接调用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862587"/>
              </p:ext>
            </p:extLst>
          </p:nvPr>
        </p:nvGraphicFramePr>
        <p:xfrm>
          <a:off x="965200" y="3345657"/>
          <a:ext cx="7213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5002530" imgH="2014643" progId="Visio.Drawing.11">
                  <p:embed/>
                </p:oleObj>
              </mc:Choice>
              <mc:Fallback>
                <p:oleObj name="Visio" r:id="rId3" imgW="5002530" imgH="2014643" progId="Visio.Drawing.11">
                  <p:embed/>
                  <p:pic>
                    <p:nvPicPr>
                      <p:cNvPr id="1105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3345657"/>
                        <a:ext cx="7213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836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方法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定义访问模式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下面的代码将访问模式定义为</a:t>
            </a:r>
            <a:r>
              <a:rPr lang="zh-CN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私有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模式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14400" lvl="2" indent="0" eaLnBrk="1" hangingPunct="1"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14400" lvl="2" indent="0"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访问模式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可组合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既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以</a:t>
            </a:r>
            <a:r>
              <a:rPr lang="zh-CN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全局读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也可以</a:t>
            </a:r>
            <a:r>
              <a:rPr lang="zh-CN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全局写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将两种模式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组合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+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号或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|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号）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成下面的方式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914400" lvl="2" indent="0">
              <a:buNone/>
              <a:defRPr/>
            </a:pPr>
            <a:r>
              <a:rPr lang="en-US" altLang="zh-CN" dirty="0" smtClean="0"/>
              <a:t>   </a:t>
            </a:r>
            <a:endParaRPr 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>
              <a:buFont typeface="Arial" charset="0"/>
              <a:buChar char="•"/>
              <a:defRPr/>
            </a:pP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30830" y="3290502"/>
            <a:ext cx="5246176" cy="369332"/>
          </a:xfrm>
          <a:prstGeom prst="rect">
            <a:avLst/>
          </a:prstGeom>
          <a:solidFill>
            <a:schemeClr val="bg1"/>
          </a:solidFill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fr-FR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fr-FR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fr-FR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fr-FR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fr-FR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fr-FR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fr-FR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MODE</a:t>
            </a:r>
            <a:r>
              <a:rPr lang="fr-FR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fr-FR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fr-FR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fr-FR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MODE_PRIVATE</a:t>
            </a:r>
            <a:endParaRPr lang="fr-FR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30830" y="4797982"/>
            <a:ext cx="5246176" cy="923330"/>
          </a:xfrm>
          <a:prstGeom prst="rect">
            <a:avLst/>
          </a:prstGeom>
          <a:ln>
            <a:solidFill>
              <a:srgbClr val="92D05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MOD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smtClean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dirty="0" smtClean="0">
                <a:solidFill>
                  <a:srgbClr val="7A3E9D"/>
                </a:solidFill>
                <a:latin typeface="Consolas" panose="020B0609020204030204" pitchFamily="49" charset="0"/>
              </a:rPr>
              <a:t>	</a:t>
            </a:r>
            <a:r>
              <a:rPr lang="en-US" altLang="zh-CN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MODE_WORLD_READABLE</a:t>
            </a:r>
            <a:r>
              <a:rPr lang="en-US" altLang="zh-CN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smtClean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endParaRPr lang="en-US" altLang="zh-CN" dirty="0" smtClean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 smtClean="0">
                <a:solidFill>
                  <a:srgbClr val="7A3E9D"/>
                </a:solidFill>
                <a:latin typeface="Consolas" panose="020B0609020204030204" pitchFamily="49" charset="0"/>
              </a:rPr>
              <a:t>	</a:t>
            </a:r>
            <a:r>
              <a:rPr lang="en-US" altLang="zh-CN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Context</a:t>
            </a:r>
            <a:r>
              <a:rPr lang="en-US" altLang="zh-CN" dirty="0" err="1" smtClean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 smtClean="0">
                <a:solidFill>
                  <a:srgbClr val="7A3E9D"/>
                </a:solidFill>
                <a:latin typeface="Consolas" panose="020B0609020204030204" pitchFamily="49" charset="0"/>
              </a:rPr>
              <a:t>MODE_WORLD_WRITEABLE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672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0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1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完全屏蔽了数据提供组件的数据存储方法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使用者看来，数据提供者通过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提供了一组标准的数据操作接口，却无法得知数据提供者的数据存储方式</a:t>
            </a:r>
          </a:p>
        </p:txBody>
      </p:sp>
    </p:spTree>
    <p:extLst>
      <p:ext uri="{BB962C8B-B14F-4D97-AF65-F5344CB8AC3E}">
        <p14:creationId xmlns:p14="http://schemas.microsoft.com/office/powerpoint/2010/main" val="3053155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1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提供者可以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存储数据，也可以通过文件系统或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存储数据，甚至是使用网络存储的方法，这些内容对数据使用者都是不可见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同时也正是因为屏蔽数据的存储方法，很大程度上简化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使用难度，使用者只要调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提供的接口函数，就可完成所有的数据操作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2997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1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数据模式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似于数据库的数据表，每行是一条记录，每列具有相同的数据类型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每条记录都包含一个长型的字段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_ID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唯一标识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该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记录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以提供多个数据集，调用者使用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不同的数据集的数据进行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模型</a:t>
            </a:r>
          </a:p>
          <a:p>
            <a:pPr lvl="1" eaLnBrk="1" hangingPunct="1"/>
            <a:endParaRPr lang="zh-CN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528638"/>
              </p:ext>
            </p:extLst>
          </p:nvPr>
        </p:nvGraphicFramePr>
        <p:xfrm>
          <a:off x="1141912" y="4501720"/>
          <a:ext cx="5867400" cy="1097280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992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5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395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961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_ID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NAME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AGE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HEIGHT</a:t>
                      </a:r>
                      <a:endParaRPr lang="zh-CN" sz="2400" kern="10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Tom</a:t>
                      </a:r>
                      <a:endParaRPr lang="zh-CN" sz="2400" kern="10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1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.81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</a:t>
                      </a:r>
                      <a:endParaRPr lang="zh-CN" sz="2400" kern="10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Jim</a:t>
                      </a:r>
                      <a:endParaRPr lang="zh-CN" sz="2400" kern="10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2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400" kern="1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.78</a:t>
                      </a:r>
                      <a:endParaRPr lang="zh-CN" sz="2400" kern="100" dirty="0"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187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3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1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通用资源标志符（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niform Resource Identifi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），用来定位任何远程或本地的可用资源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语法结构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nt://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通用前缀，表示该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用于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定位资源，无需修改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&lt;authority&gt;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授权者名称，用来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唯一确定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由哪一个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提供资源，一般由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类的小写全称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组成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41268" y="3114544"/>
            <a:ext cx="5882640" cy="36933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D4D4D4"/>
                </a:solidFill>
                <a:latin typeface="Consolas" panose="020B0609020204030204" pitchFamily="49" charset="0"/>
              </a:rPr>
              <a:t>content</a:t>
            </a:r>
            <a:r>
              <a:rPr lang="en-US" altLang="zh-CN" dirty="0">
                <a:solidFill>
                  <a:srgbClr val="92D050"/>
                </a:solidFill>
                <a:latin typeface="Consolas" panose="020B0609020204030204" pitchFamily="49" charset="0"/>
              </a:rPr>
              <a:t>://&lt;authority&gt;/&lt;data_path&gt;/&lt;id&gt;</a:t>
            </a:r>
            <a:endParaRPr lang="en-US" altLang="zh-CN" b="0" dirty="0">
              <a:solidFill>
                <a:srgbClr val="92D050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88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1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&lt;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data_path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&gt;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数据路径，用来确定请求的是哪个数据集</a:t>
            </a:r>
          </a:p>
          <a:p>
            <a:pPr lvl="3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仅提供一个数据集，数据路径可以省略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提供多个数据集，数据路径则必须指明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集的数据路径可以写成多段格式，例如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/people/gir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/people/boy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&lt;id&gt;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数据编号，用来唯一确定数据集中的一条记录，用来匹配数据集中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_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字段的值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721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5</a:t>
            </a:fld>
            <a:endParaRPr kumimoji="1"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1 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请求的数据并不只限于一条数据，则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&lt;id&gt;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以省略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１：请求整个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peopl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集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应写为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例２：请求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peopl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集中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条数据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则应写为</a:t>
            </a:r>
          </a:p>
        </p:txBody>
      </p:sp>
      <p:sp>
        <p:nvSpPr>
          <p:cNvPr id="3" name="矩形 2"/>
          <p:cNvSpPr/>
          <p:nvPr/>
        </p:nvSpPr>
        <p:spPr>
          <a:xfrm>
            <a:off x="1275806" y="2925763"/>
            <a:ext cx="5664926" cy="36933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D4D4D4"/>
                </a:solidFill>
                <a:latin typeface="Consolas" panose="020B0609020204030204" pitchFamily="49" charset="0"/>
              </a:rPr>
              <a:t>content</a:t>
            </a:r>
            <a:r>
              <a:rPr lang="en-US" altLang="zh-CN" dirty="0">
                <a:solidFill>
                  <a:srgbClr val="92D050"/>
                </a:solidFill>
                <a:latin typeface="Consolas" panose="020B0609020204030204" pitchFamily="49" charset="0"/>
              </a:rPr>
              <a:t>://edu.hrbeu.peopleprovider/people</a:t>
            </a:r>
            <a:endParaRPr lang="en-US" altLang="zh-CN" b="0" dirty="0">
              <a:solidFill>
                <a:srgbClr val="92D050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75805" y="4064297"/>
            <a:ext cx="5664927" cy="36933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D4D4D4"/>
                </a:solidFill>
                <a:latin typeface="Consolas" panose="020B0609020204030204" pitchFamily="49" charset="0"/>
              </a:rPr>
              <a:t>content</a:t>
            </a:r>
            <a:r>
              <a:rPr lang="en-US" altLang="zh-CN" dirty="0">
                <a:solidFill>
                  <a:srgbClr val="92D050"/>
                </a:solidFill>
                <a:latin typeface="Consolas" panose="020B0609020204030204" pitchFamily="49" charset="0"/>
              </a:rPr>
              <a:t>://edu.hrbeu.peopleprovider/people/3</a:t>
            </a:r>
            <a:endParaRPr lang="en-US" altLang="zh-CN" b="0" dirty="0">
              <a:solidFill>
                <a:srgbClr val="92D050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675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6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程序开发人员通过继承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可以创建一个新的数据提供者，过程可以分为三步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endParaRPr lang="zh-CN" altLang="en-US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继承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并重载六个函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声明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NT_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实现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注册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zh-CN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819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7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66700" y="1219200"/>
            <a:ext cx="8801100" cy="5137151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继承</a:t>
            </a:r>
            <a:r>
              <a:rPr lang="en-US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并重载六个函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delete():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删除数据集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insert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添加数据集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en-US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qurey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查询数据集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update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更新数据集</a:t>
            </a:r>
            <a:endParaRPr 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en-US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onCreate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初始化底层数据集和建立数据连接等工作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en-US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getType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：返回指定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MIM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类型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单条数据，则返回的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MIM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类型应以</a:t>
            </a:r>
            <a:r>
              <a:rPr lang="en-US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vnd.android.cursor.item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开头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多条数据，则返回的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MIM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类型应以</a:t>
            </a:r>
            <a:r>
              <a:rPr lang="en-US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vnd.android.cursor.dir</a:t>
            </a:r>
            <a:r>
              <a:rPr 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开头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6098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继承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并重载六个函数</a:t>
            </a:r>
            <a:endParaRPr lang="zh-CN" altLang="zh-CN" sz="2400" b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新建立的类继承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后，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Eclipse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会提示程序开发人员需要重载部分代码，并自动生成需要重载的代码框架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51470" y="3264635"/>
            <a:ext cx="7451125" cy="2862322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impor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android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conten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*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impor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android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database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Cursor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impor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android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net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7A3E9D"/>
                </a:solidFill>
                <a:latin typeface="Consolas" panose="020B0609020204030204" pitchFamily="49" charset="0"/>
              </a:rPr>
              <a:t>PeopleProvider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extend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7A3E9D"/>
                </a:solidFill>
                <a:latin typeface="Consolas" panose="020B0609020204030204" pitchFamily="49" charset="0"/>
              </a:rPr>
              <a:t>ContentProvider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@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Overrid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AA3731"/>
                </a:solidFill>
                <a:latin typeface="Consolas" panose="020B0609020204030204" pitchFamily="49" charset="0"/>
              </a:rPr>
              <a:t>delet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election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selectionArg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 TODO Auto-generated method stub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0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164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89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232256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24838" y="1739571"/>
            <a:ext cx="7094323" cy="4431983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@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Override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Typ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 TODO Auto-generated method stub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@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Override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AA3731"/>
                </a:solidFill>
                <a:latin typeface="Consolas" panose="020B0609020204030204" pitchFamily="49" charset="0"/>
              </a:rPr>
              <a:t>inser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value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 TODO Auto-generated method stub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@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Override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boolean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onCreat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 TODO Auto-generated method stub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fals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 smtClean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  <a:t/>
            </a:r>
            <a:br>
              <a:rPr lang="en-US" altLang="zh-CN" sz="1200" dirty="0">
                <a:solidFill>
                  <a:srgbClr val="333333"/>
                </a:solidFill>
                <a:latin typeface="Consolas" panose="020B0609020204030204" pitchFamily="49" charset="0"/>
              </a:rPr>
            </a:br>
            <a:endParaRPr lang="en-US" altLang="zh-CN" sz="12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032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1  </a:t>
            </a:r>
            <a:r>
              <a:rPr lang="en-US" altLang="zh-CN" dirty="0" err="1" smtClean="0">
                <a:solidFill>
                  <a:srgbClr val="7EAE49"/>
                </a:solidFill>
              </a:rPr>
              <a:t>SharedPreferences</a:t>
            </a:r>
            <a:r>
              <a:rPr lang="zh-CN" altLang="en-US" dirty="0" smtClean="0">
                <a:solidFill>
                  <a:srgbClr val="7EAE49"/>
                </a:solidFill>
              </a:rPr>
              <a:t>存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方法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: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定义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Preferences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名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该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名称与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系统中保存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同名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>
              <a:buFont typeface="Arial" charset="0"/>
              <a:buChar char="•"/>
              <a:defRPr/>
            </a:pP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保存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:/data/data/&lt;package name&gt;/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shared_prefs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/)</a:t>
            </a:r>
          </a:p>
          <a:p>
            <a:pPr lvl="2" eaLnBrk="1" hangingPunct="1">
              <a:buFont typeface="Arial" charset="0"/>
              <a:buChar char="•"/>
              <a:defRPr/>
            </a:pP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相同名称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NVP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内容，都会保存在同一个文件中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Wingdings" pitchFamily="2" charset="2"/>
              <a:buNone/>
              <a:defRPr/>
            </a:pP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>
              <a:buFont typeface="Arial" charset="0"/>
              <a:buChar char="–"/>
              <a:defRPr/>
            </a:pPr>
            <a:endParaRPr lang="zh-CN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eaLnBrk="1" hangingPunct="1">
              <a:buFont typeface="Arial" charset="0"/>
              <a:buChar char="•"/>
              <a:defRPr/>
            </a:pPr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77330" y="4119775"/>
            <a:ext cx="7638020" cy="369332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PREFERENCE_NA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 err="1">
                <a:solidFill>
                  <a:srgbClr val="448C27"/>
                </a:solidFill>
                <a:latin typeface="Consolas" panose="020B0609020204030204" pitchFamily="49" charset="0"/>
              </a:rPr>
              <a:t>SaveSetting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05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0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232256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28650" y="1848632"/>
            <a:ext cx="8172451" cy="3293209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@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Override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Cursor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>
                <a:solidFill>
                  <a:srgbClr val="AA3731"/>
                </a:solidFill>
                <a:latin typeface="Consolas" panose="020B0609020204030204" pitchFamily="49" charset="0"/>
              </a:rPr>
              <a:t>query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projection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selection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333333"/>
                </a:solidFill>
                <a:latin typeface="Consolas" panose="020B0609020204030204" pitchFamily="49" charset="0"/>
              </a:rPr>
              <a:t>selectionArgs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333333"/>
                </a:solidFill>
                <a:latin typeface="Consolas" panose="020B0609020204030204" pitchFamily="49" charset="0"/>
              </a:rPr>
              <a:t>sortOrder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600" i="1" dirty="0">
                <a:solidFill>
                  <a:srgbClr val="AAAAAA"/>
                </a:solidFill>
                <a:latin typeface="Consolas" panose="020B0609020204030204" pitchFamily="49" charset="0"/>
              </a:rPr>
              <a:t>// TODO Auto-generated method stub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@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Override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>
                <a:solidFill>
                  <a:srgbClr val="AA3731"/>
                </a:solidFill>
                <a:latin typeface="Consolas" panose="020B0609020204030204" pitchFamily="49" charset="0"/>
              </a:rPr>
              <a:t>updat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ContentValues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values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selection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endParaRPr lang="en-US" altLang="zh-CN" sz="1600" dirty="0" smtClean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333333"/>
                </a:solidFill>
                <a:latin typeface="Consolas" panose="020B0609020204030204" pitchFamily="49" charset="0"/>
              </a:rPr>
              <a:t>selectionArgs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600" i="1" dirty="0">
                <a:solidFill>
                  <a:srgbClr val="AAAAAA"/>
                </a:solidFill>
                <a:latin typeface="Consolas" panose="020B0609020204030204" pitchFamily="49" charset="0"/>
              </a:rPr>
              <a:t>// TODO Auto-generated method stub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0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Consolas" panose="020B0609020204030204" pitchFamily="49" charset="0"/>
              </a:rPr>
              <a:t>}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770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1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声明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NT_URI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实现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新构造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中，通过构造一个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判断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单条数据还是多条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为了便于判断和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一般将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授权者名称和数据路径等内容声明为静态常量，并声明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NT_URI</a:t>
            </a:r>
          </a:p>
          <a:p>
            <a:pPr lvl="2" eaLnBrk="1" hangingPunct="1"/>
            <a:endParaRPr lang="zh-CN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48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2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声明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NT_URI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构造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代码</a:t>
            </a:r>
          </a:p>
          <a:p>
            <a:pPr lvl="1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73044" y="2179935"/>
            <a:ext cx="8113756" cy="3662541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1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AUTHORITY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600" dirty="0" err="1">
                <a:solidFill>
                  <a:srgbClr val="448C27"/>
                </a:solidFill>
                <a:latin typeface="Consolas" panose="020B0609020204030204" pitchFamily="49" charset="0"/>
              </a:rPr>
              <a:t>edu.hrbeu.peopleprovider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2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PATH_SINGLE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600" dirty="0">
                <a:solidFill>
                  <a:srgbClr val="448C27"/>
                </a:solidFill>
                <a:latin typeface="Consolas" panose="020B0609020204030204" pitchFamily="49" charset="0"/>
              </a:rPr>
              <a:t>people/#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3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PATH_MULTIPLE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600" dirty="0">
                <a:solidFill>
                  <a:srgbClr val="448C27"/>
                </a:solidFill>
                <a:latin typeface="Consolas" panose="020B0609020204030204" pitchFamily="49" charset="0"/>
              </a:rPr>
              <a:t>peopl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4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CONTENT_URI_STRING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600" dirty="0">
                <a:solidFill>
                  <a:srgbClr val="448C27"/>
                </a:solidFill>
                <a:latin typeface="Consolas" panose="020B0609020204030204" pitchFamily="49" charset="0"/>
              </a:rPr>
              <a:t>content</a:t>
            </a:r>
            <a:r>
              <a:rPr lang="en-US" altLang="zh-CN" sz="1600" dirty="0" smtClean="0">
                <a:solidFill>
                  <a:srgbClr val="448C27"/>
                </a:solidFill>
                <a:latin typeface="Consolas" panose="020B0609020204030204" pitchFamily="49" charset="0"/>
              </a:rPr>
              <a:t>://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"+</a:t>
            </a:r>
            <a:r>
              <a:rPr lang="en-US" altLang="zh-CN" sz="16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AUTHORITY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+"</a:t>
            </a:r>
            <a:r>
              <a:rPr lang="en-US" altLang="zh-CN" sz="1600" dirty="0" smtClean="0">
                <a:solidFill>
                  <a:srgbClr val="448C27"/>
                </a:solidFill>
                <a:latin typeface="Consolas" panose="020B0609020204030204" pitchFamily="49" charset="0"/>
              </a:rPr>
              <a:t>/</a:t>
            </a:r>
            <a:r>
              <a:rPr lang="en-US" altLang="zh-CN" sz="1600" dirty="0" smtClean="0">
                <a:solidFill>
                  <a:srgbClr val="777777"/>
                </a:solidFill>
                <a:latin typeface="Consolas" panose="020B0609020204030204" pitchFamily="49" charset="0"/>
              </a:rPr>
              <a:t>"+</a:t>
            </a:r>
            <a:r>
              <a:rPr lang="en-US" altLang="zh-CN" sz="1600" dirty="0" smtClean="0">
                <a:solidFill>
                  <a:srgbClr val="7A3E9D"/>
                </a:solidFill>
                <a:latin typeface="Consolas" panose="020B0609020204030204" pitchFamily="49" charset="0"/>
              </a:rPr>
              <a:t>PATH_MULTIPL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5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CONTENT_URI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sz="16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ars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CONTENT_URI_STRING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6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MULTIPLE_PEOPLE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1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7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INGLE_PEOPLE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2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8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final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UriMatcher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uriMatcher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9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10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600" dirty="0" err="1">
                <a:solidFill>
                  <a:srgbClr val="333333"/>
                </a:solidFill>
                <a:latin typeface="Consolas" panose="020B0609020204030204" pitchFamily="49" charset="0"/>
              </a:rPr>
              <a:t>uriMatcher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UriMatcher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UriMatcher</a:t>
            </a:r>
            <a:r>
              <a:rPr lang="en-US" altLang="zh-CN" sz="16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NO_MATCH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11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uriMatcher</a:t>
            </a:r>
            <a:r>
              <a:rPr lang="en-US" altLang="zh-CN" sz="16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addURI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AUTHORITY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PATH_SINGL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SINGLE_PEOPL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12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sz="1600" dirty="0" err="1">
                <a:solidFill>
                  <a:srgbClr val="7A3E9D"/>
                </a:solidFill>
                <a:latin typeface="Consolas" panose="020B0609020204030204" pitchFamily="49" charset="0"/>
              </a:rPr>
              <a:t>uriMatcher</a:t>
            </a:r>
            <a:r>
              <a:rPr lang="en-US" altLang="zh-CN" sz="1600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600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addURI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AUTHORITY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PATH_MULTIPL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A3E9D"/>
                </a:solidFill>
                <a:latin typeface="Consolas" panose="020B0609020204030204" pitchFamily="49" charset="0"/>
              </a:rPr>
              <a:t>MULTIPLE_PEOPLE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sz="1600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AB6526"/>
                </a:solidFill>
                <a:latin typeface="Consolas" panose="020B0609020204030204" pitchFamily="49" charset="0"/>
              </a:rPr>
              <a:t>13.</a:t>
            </a:r>
            <a:r>
              <a:rPr lang="en-US" altLang="zh-CN" sz="1600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sz="1600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496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3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声明了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授权者名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声明了单条数据的数据路径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声明了多条数据的数据路径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4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声明了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NT_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字符串形式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5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则正式声明了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NT_URI</a:t>
            </a: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6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声明了多条数据的返回代码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7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声明了单条数据的返回代码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代码声明了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9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到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3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的静态构造函数中，声明了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匹配方式和返回代码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071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4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其中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1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构造函数中，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.NO_MATCH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无匹配时的返回代码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1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行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addURI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用来添加新的匹配项，语法如下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uthority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匹配的授权者名称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path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数据路径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#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可以代表任何数字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od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表示返回代码</a:t>
            </a:r>
            <a:endParaRPr lang="zh-CN" altLang="en-US" b="1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00100" y="3781598"/>
            <a:ext cx="7886700" cy="36933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569CD6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dirty="0">
                <a:solidFill>
                  <a:srgbClr val="D4D4D4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EC9B0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dirty="0">
                <a:solidFill>
                  <a:srgbClr val="D4D4D4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DCDCAA"/>
                </a:solidFill>
                <a:latin typeface="Consolas" panose="020B0609020204030204" pitchFamily="49" charset="0"/>
              </a:rPr>
              <a:t>addURI</a:t>
            </a:r>
            <a:r>
              <a:rPr lang="en-US" altLang="zh-CN" dirty="0">
                <a:solidFill>
                  <a:srgbClr val="D4D4D4"/>
                </a:solidFill>
                <a:latin typeface="Consolas" panose="020B0609020204030204" pitchFamily="49" charset="0"/>
              </a:rPr>
              <a:t> (</a:t>
            </a:r>
            <a:r>
              <a:rPr lang="en-US" altLang="zh-CN" dirty="0">
                <a:solidFill>
                  <a:srgbClr val="4EC9B0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D4D4D4"/>
                </a:solidFill>
                <a:latin typeface="Consolas" panose="020B0609020204030204" pitchFamily="49" charset="0"/>
              </a:rPr>
              <a:t> authority, </a:t>
            </a:r>
            <a:r>
              <a:rPr lang="en-US" altLang="zh-CN" dirty="0">
                <a:solidFill>
                  <a:srgbClr val="4EC9B0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D4D4D4"/>
                </a:solidFill>
                <a:latin typeface="Consolas" panose="020B0609020204030204" pitchFamily="49" charset="0"/>
              </a:rPr>
              <a:t> path, </a:t>
            </a:r>
            <a:r>
              <a:rPr lang="en-US" altLang="zh-CN" dirty="0" err="1">
                <a:solidFill>
                  <a:srgbClr val="4EC9B0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D4D4D4"/>
                </a:solidFill>
                <a:latin typeface="Consolas" panose="020B0609020204030204" pitchFamily="49" charset="0"/>
              </a:rPr>
              <a:t> code)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265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5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声明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NT_URI</a:t>
            </a:r>
            <a:r>
              <a:rPr lang="zh-CN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实现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Matcher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时，则可以直接调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match()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，对指定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进行判断，示例代码如下</a:t>
            </a:r>
          </a:p>
        </p:txBody>
      </p:sp>
      <p:sp>
        <p:nvSpPr>
          <p:cNvPr id="6" name="矩形 5"/>
          <p:cNvSpPr/>
          <p:nvPr/>
        </p:nvSpPr>
        <p:spPr>
          <a:xfrm>
            <a:off x="988541" y="3122593"/>
            <a:ext cx="7895968" cy="2862322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switch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uriMatch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match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){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cas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MULTIPLE_PEOPLE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: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多条数据的处理过程</a:t>
            </a:r>
            <a:endParaRPr lang="zh-CN" altLang="en-US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break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cas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INGLE_PEOPLE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: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i="1" dirty="0">
                <a:solidFill>
                  <a:srgbClr val="AAAAAA"/>
                </a:solidFill>
                <a:latin typeface="Consolas" panose="020B0609020204030204" pitchFamily="49" charset="0"/>
              </a:rPr>
              <a:t>//</a:t>
            </a:r>
            <a:r>
              <a:rPr lang="zh-CN" altLang="en-US" i="1" dirty="0">
                <a:solidFill>
                  <a:srgbClr val="AAAAAA"/>
                </a:solidFill>
                <a:latin typeface="Consolas" panose="020B0609020204030204" pitchFamily="49" charset="0"/>
              </a:rPr>
              <a:t>单条数据的处理过程</a:t>
            </a:r>
            <a:endParaRPr lang="zh-CN" altLang="en-US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zh-CN" altLang="en-US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break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default: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throw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IllegalArgumentException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"</a:t>
            </a:r>
            <a:r>
              <a:rPr lang="zh-CN" altLang="en-US" dirty="0">
                <a:solidFill>
                  <a:srgbClr val="448C27"/>
                </a:solidFill>
                <a:latin typeface="Consolas" panose="020B0609020204030204" pitchFamily="49" charset="0"/>
              </a:rPr>
              <a:t>不支持的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 smtClean="0">
                <a:solidFill>
                  <a:srgbClr val="448C27"/>
                </a:solidFill>
                <a:latin typeface="Consolas" panose="020B0609020204030204" pitchFamily="49" charset="0"/>
              </a:rPr>
              <a:t>:</a:t>
            </a:r>
            <a:r>
              <a:rPr lang="en-US" altLang="zh-CN" dirty="0" smtClean="0">
                <a:solidFill>
                  <a:srgbClr val="777777"/>
                </a:solidFill>
                <a:latin typeface="Consolas" panose="020B0609020204030204" pitchFamily="49" charset="0"/>
              </a:rPr>
              <a:t>"+</a:t>
            </a:r>
            <a:r>
              <a:rPr lang="en-US" altLang="zh-CN" dirty="0" err="1" smtClean="0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453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6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66700" y="1219200"/>
            <a:ext cx="8877300" cy="431958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2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创建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第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步：注册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endParaRPr lang="zh-CN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完成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类的代码实现后，需要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Manifest.xml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文件中进行注册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注册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&lt;provider&gt;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标签，代码如下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上面的代码中，注册了一个授权者名称为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edu.hrbeu.people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其实现类是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PeopleProvider</a:t>
            </a:r>
            <a:endParaRPr lang="zh-CN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63828" y="2939050"/>
            <a:ext cx="8019535" cy="1477328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application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ndroid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: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icon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@</a:t>
            </a:r>
            <a:r>
              <a:rPr lang="en-US" altLang="zh-CN" dirty="0" err="1">
                <a:solidFill>
                  <a:srgbClr val="448C27"/>
                </a:solidFill>
                <a:latin typeface="Consolas" panose="020B0609020204030204" pitchFamily="49" charset="0"/>
              </a:rPr>
              <a:t>drawable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/icon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ndroid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: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labe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@string/</a:t>
            </a:r>
            <a:r>
              <a:rPr lang="en-US" altLang="zh-CN" dirty="0" err="1">
                <a:solidFill>
                  <a:srgbClr val="448C27"/>
                </a:solidFill>
                <a:latin typeface="Consolas" panose="020B0609020204030204" pitchFamily="49" charset="0"/>
              </a:rPr>
              <a:t>app_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provider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ndroid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: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448C27"/>
                </a:solidFill>
                <a:latin typeface="Consolas" panose="020B0609020204030204" pitchFamily="49" charset="0"/>
              </a:rPr>
              <a:t>PeopleProvider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            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ndroid</a:t>
            </a:r>
            <a:r>
              <a:rPr lang="en-US" altLang="zh-CN" dirty="0" err="1">
                <a:solidFill>
                  <a:srgbClr val="4B83CD"/>
                </a:solidFill>
                <a:latin typeface="Consolas" panose="020B0609020204030204" pitchFamily="49" charset="0"/>
              </a:rPr>
              <a:t>: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authorities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 err="1">
                <a:solidFill>
                  <a:srgbClr val="448C27"/>
                </a:solidFill>
                <a:latin typeface="Consolas" panose="020B0609020204030204" pitchFamily="49" charset="0"/>
              </a:rPr>
              <a:t>edu.hrbeu.peopleprovider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/&gt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lt;/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application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&gt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038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7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3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通过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组件都具有的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Resolv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，通过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进行数据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程序开发人员只需要知道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数据集的数据格式，则可以进行数据操作，解决不同应用程序之间的数据共享问题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每个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Android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组件都具有一个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Resolv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，获取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Resolver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的方法是调用</a:t>
            </a:r>
            <a:r>
              <a:rPr lang="en-US" altLang="zh-CN" sz="2400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getContentResolver</a:t>
            </a:r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)</a:t>
            </a:r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</a:t>
            </a:r>
          </a:p>
        </p:txBody>
      </p:sp>
      <p:sp>
        <p:nvSpPr>
          <p:cNvPr id="6" name="矩形 5"/>
          <p:cNvSpPr/>
          <p:nvPr/>
        </p:nvSpPr>
        <p:spPr>
          <a:xfrm>
            <a:off x="1024065" y="5029730"/>
            <a:ext cx="64008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ContentResolver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resolver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getContentResolver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379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8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6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3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查询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获取到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Resolv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对象后，程序开发人员则可以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query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查询目标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下面的代码是查询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为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中定义了需要查询数据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ID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query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并没有额外声明查询条件</a:t>
            </a:r>
          </a:p>
        </p:txBody>
      </p:sp>
      <p:sp>
        <p:nvSpPr>
          <p:cNvPr id="6" name="矩形 5"/>
          <p:cNvSpPr/>
          <p:nvPr/>
        </p:nvSpPr>
        <p:spPr>
          <a:xfrm>
            <a:off x="1285103" y="3472248"/>
            <a:ext cx="700628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ID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_id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NAM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AGE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HEIGHT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heigh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pars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ONTENT_URI_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/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+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448C27"/>
                </a:solidFill>
                <a:latin typeface="Consolas" panose="020B0609020204030204" pitchFamily="49" charset="0"/>
              </a:rPr>
              <a:t>2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";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ursor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cursor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7A3E9D"/>
                </a:solidFill>
                <a:latin typeface="Consolas" panose="020B0609020204030204" pitchFamily="49" charset="0"/>
              </a:rPr>
              <a:t>resolver</a:t>
            </a:r>
            <a:r>
              <a:rPr lang="en-US" altLang="zh-CN" dirty="0" err="1">
                <a:solidFill>
                  <a:srgbClr val="777777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AA3731"/>
                </a:solidFill>
                <a:latin typeface="Consolas" panose="020B0609020204030204" pitchFamily="49" charset="0"/>
              </a:rPr>
              <a:t>query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endParaRPr lang="en-US" altLang="zh-CN" dirty="0">
              <a:solidFill>
                <a:srgbClr val="333333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4B83CD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{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ID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NAM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AGE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KEY_HEIGHT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}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AB6526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;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673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E342F3-D982-44A4-86A3-974E7C46A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EAE49"/>
                </a:solidFill>
              </a:rPr>
              <a:t>9.4  </a:t>
            </a:r>
            <a:r>
              <a:rPr lang="zh-CN" altLang="en-US" dirty="0" smtClean="0">
                <a:solidFill>
                  <a:srgbClr val="7EAE49"/>
                </a:solidFill>
              </a:rPr>
              <a:t>数据分享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3BA402-9C2C-44EC-8717-AD36F6B8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F3CDD-3988-4B4D-975E-8D15DF3FB96B}" type="slidenum">
              <a:rPr kumimoji="1" lang="zh-CN" altLang="en-US" smtClean="0"/>
              <a:t>99</a:t>
            </a:fld>
            <a:endParaRPr kumimoji="1"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9.4.3 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使用数据提供者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查询操作</a:t>
            </a:r>
            <a:endParaRPr lang="en-US" altLang="zh-CN" sz="2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如果需要获取数据集中的全部数据，则可直接使用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CONTENT_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此时</a:t>
            </a:r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Provid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分析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时将认为需要返回全部数据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ContentResolver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query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与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QLite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数据库的</a:t>
            </a:r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query()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函数非常相似，语法结构如下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en-US" altLang="zh-CN" dirty="0" err="1" smtClean="0">
                <a:latin typeface="等线" panose="02010600030101010101" pitchFamily="2" charset="-122"/>
                <a:ea typeface="等线" panose="02010600030101010101" pitchFamily="2" charset="-122"/>
              </a:rPr>
              <a:t>uri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定义了查询的数据集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projection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定义了从数据集返回哪些数据项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3" eaLnBrk="1" hangingPunct="1"/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selection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定义了返回数据的查询条件</a:t>
            </a:r>
          </a:p>
          <a:p>
            <a:pPr lvl="2" eaLnBrk="1" hangingPunct="1"/>
            <a:endParaRPr lang="zh-CN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2" eaLnBrk="1" hangingPunct="1"/>
            <a:endParaRPr lang="zh-CN" altLang="en-US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08859" y="4237238"/>
            <a:ext cx="6906491" cy="646331"/>
          </a:xfrm>
          <a:prstGeom prst="rect">
            <a:avLst/>
          </a:prstGeom>
          <a:ln>
            <a:solidFill>
              <a:srgbClr val="7FAF4A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Cursor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AA3731"/>
                </a:solidFill>
                <a:latin typeface="Consolas" panose="020B0609020204030204" pitchFamily="49" charset="0"/>
              </a:rPr>
              <a:t>query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uri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projection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selection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[]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selectionArgs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,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7A3E9D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solidFill>
                  <a:srgbClr val="333333"/>
                </a:solidFill>
                <a:latin typeface="Consolas" panose="020B0609020204030204" pitchFamily="49" charset="0"/>
              </a:rPr>
              <a:t>sortOrder</a:t>
            </a:r>
            <a:r>
              <a:rPr lang="en-US" altLang="zh-CN" dirty="0">
                <a:solidFill>
                  <a:srgbClr val="777777"/>
                </a:solidFill>
                <a:latin typeface="Consolas" panose="020B0609020204030204" pitchFamily="49" charset="0"/>
              </a:rPr>
              <a:t>)</a:t>
            </a:r>
            <a:endParaRPr lang="en-US" altLang="zh-CN" b="0" dirty="0">
              <a:solidFill>
                <a:srgbClr val="333333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215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091</TotalTime>
  <Words>6948</Words>
  <Application>Microsoft Office PowerPoint</Application>
  <PresentationFormat>全屏显示(4:3)</PresentationFormat>
  <Paragraphs>1361</Paragraphs>
  <Slides>10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5</vt:i4>
      </vt:variant>
    </vt:vector>
  </HeadingPairs>
  <TitlesOfParts>
    <vt:vector size="121" baseType="lpstr">
      <vt:lpstr>等线</vt:lpstr>
      <vt:lpstr>楷体_GB2312</vt:lpstr>
      <vt:lpstr>宋体</vt:lpstr>
      <vt:lpstr>微软雅黑</vt:lpstr>
      <vt:lpstr>微软雅黑</vt:lpstr>
      <vt:lpstr>Arial</vt:lpstr>
      <vt:lpstr>Calibri</vt:lpstr>
      <vt:lpstr>Calibri Light</vt:lpstr>
      <vt:lpstr>Consolas</vt:lpstr>
      <vt:lpstr>Courier New</vt:lpstr>
      <vt:lpstr>Times New Roman</vt:lpstr>
      <vt:lpstr>Verdana</vt:lpstr>
      <vt:lpstr>Wingdings</vt:lpstr>
      <vt:lpstr>Office 主题</vt:lpstr>
      <vt:lpstr>Office 主题​​</vt:lpstr>
      <vt:lpstr>Visio</vt:lpstr>
      <vt:lpstr>#9 数据存储</vt:lpstr>
      <vt:lpstr>学习目标</vt:lpstr>
      <vt:lpstr>数据存取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1  SharedPreferences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2  文件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3  数据库存储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9.4  数据分享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高蓝光</dc:creator>
  <cp:lastModifiedBy>xbany</cp:lastModifiedBy>
  <cp:revision>342</cp:revision>
  <cp:lastPrinted>2016-09-24T15:31:28Z</cp:lastPrinted>
  <dcterms:created xsi:type="dcterms:W3CDTF">2016-08-30T03:31:29Z</dcterms:created>
  <dcterms:modified xsi:type="dcterms:W3CDTF">2017-11-27T16:56:08Z</dcterms:modified>
</cp:coreProperties>
</file>